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77777777" w:rsidR="003D3F8C" w:rsidRDefault="003D3F8C" w:rsidP="001261C5">
            <w:pPr>
              <w:rPr>
                <w:rFonts w:eastAsia="DengXian"/>
                <w:bCs/>
              </w:rPr>
            </w:pPr>
          </w:p>
        </w:tc>
        <w:tc>
          <w:tcPr>
            <w:tcW w:w="2977" w:type="dxa"/>
          </w:tcPr>
          <w:p w14:paraId="08509E8A" w14:textId="77777777" w:rsidR="003D3F8C" w:rsidRPr="00306A43" w:rsidRDefault="003D3F8C" w:rsidP="001261C5">
            <w:pPr>
              <w:rPr>
                <w:b/>
                <w:bCs/>
              </w:rPr>
            </w:pP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77777777" w:rsidR="00CB0016" w:rsidRDefault="00CB0016" w:rsidP="001261C5">
            <w:pPr>
              <w:rPr>
                <w:rFonts w:eastAsia="DengXian"/>
                <w:bCs/>
              </w:rPr>
            </w:pP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bookmarkStart w:id="23" w:name="_GoBack"/>
            <w:bookmarkEnd w:id="23"/>
            <w:r>
              <w:rPr>
                <w:bCs/>
              </w:rPr>
              <w:t>)</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lastRenderedPageBreak/>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lastRenderedPageBreak/>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4" w:author="Nokia" w:date="2025-09-18T11:37:00Z">
        <w:r>
          <w:rPr>
            <w:rFonts w:eastAsia="SimSun"/>
            <w:b/>
            <w:lang w:eastAsia="en-US"/>
          </w:rPr>
          <w:t xml:space="preserve">AI/ML-enabled </w:t>
        </w:r>
      </w:ins>
      <w:del w:id="25" w:author="Nokia" w:date="2025-09-18T11:37:00Z">
        <w:r>
          <w:rPr>
            <w:rFonts w:eastAsia="SimSun"/>
            <w:bCs/>
            <w:lang w:eastAsia="en-US"/>
          </w:rPr>
          <w:delText xml:space="preserve">Configuration </w:delText>
        </w:r>
      </w:del>
      <w:ins w:id="26" w:author="Nokia" w:date="2025-09-18T11:37:00Z">
        <w:r>
          <w:rPr>
            <w:rFonts w:eastAsia="SimSun"/>
            <w:bCs/>
            <w:lang w:eastAsia="en-US"/>
          </w:rPr>
          <w:t>configuration which has been determined to be executable by the UE</w:t>
        </w:r>
      </w:ins>
      <w:del w:id="27"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8" w:name="_Toc60776692"/>
      <w:bookmarkStart w:id="29" w:name="_Toc193445391"/>
      <w:bookmarkStart w:id="30" w:name="_Toc193451196"/>
      <w:bookmarkStart w:id="31" w:name="_Toc193462460"/>
      <w:bookmarkStart w:id="32" w:name="_Toc201294747"/>
      <w:r>
        <w:rPr>
          <w:rFonts w:eastAsia="MS Mincho"/>
        </w:rPr>
        <w:t>4.2.2</w:t>
      </w:r>
      <w:r>
        <w:rPr>
          <w:rFonts w:eastAsia="MS Mincho"/>
        </w:rPr>
        <w:tab/>
        <w:t>Signalling radio bearers</w:t>
      </w:r>
      <w:bookmarkEnd w:id="28"/>
      <w:bookmarkEnd w:id="29"/>
      <w:bookmarkEnd w:id="30"/>
      <w:bookmarkEnd w:id="31"/>
      <w:bookmarkEnd w:id="32"/>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3"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4"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5" w:name="_Toc60776705"/>
      <w:bookmarkStart w:id="36" w:name="_Toc201294760"/>
      <w:bookmarkStart w:id="37" w:name="_Toc193445404"/>
      <w:bookmarkStart w:id="38" w:name="_Toc193451209"/>
      <w:bookmarkStart w:id="39" w:name="_Toc193462473"/>
      <w:r>
        <w:rPr>
          <w:rFonts w:ascii="Arial" w:eastAsia="MS Mincho" w:hAnsi="Arial" w:cs="Arial"/>
          <w:sz w:val="24"/>
          <w:szCs w:val="24"/>
        </w:rPr>
        <w:t>5.2.2.1</w:t>
      </w:r>
      <w:r>
        <w:rPr>
          <w:rFonts w:ascii="Arial" w:eastAsia="MS Mincho" w:hAnsi="Arial" w:cs="Arial"/>
          <w:sz w:val="24"/>
          <w:szCs w:val="24"/>
        </w:rPr>
        <w:tab/>
        <w:t>General UE requirements</w:t>
      </w:r>
      <w:bookmarkEnd w:id="35"/>
      <w:bookmarkEnd w:id="36"/>
      <w:bookmarkEnd w:id="37"/>
      <w:bookmarkEnd w:id="38"/>
      <w:bookmarkEnd w:id="39"/>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40" w:author="vivo" w:date="2025-09-22T02:02:00Z"/>
          <w:rFonts w:eastAsia="DengXian"/>
        </w:rPr>
      </w:pPr>
      <w:ins w:id="41"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2"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2"/>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3"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4" w:author="vivo (Jianhui)" w:date="2025-09-20T17:33:00Z"/>
          <w:rFonts w:eastAsia="SimSun"/>
        </w:rPr>
      </w:pPr>
      <w:ins w:id="45"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6" w:author="vivo (Jianhui)" w:date="2025-09-20T17:34:00Z"/>
        </w:rPr>
      </w:pPr>
      <w:ins w:id="47" w:author="vivo (Jianhui)" w:date="2025-09-20T17:33:00Z">
        <w:r>
          <w:tab/>
        </w:r>
        <w:r>
          <w:tab/>
        </w:r>
        <w:r>
          <w:tab/>
          <w:t>5&gt;</w:t>
        </w:r>
      </w:ins>
      <w:ins w:id="48"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9" w:author="vivo (Jianhui)" w:date="2025-09-20T17:34:00Z">
        <w:r>
          <w:tab/>
          <w:t>4&gt; else:</w:t>
        </w:r>
      </w:ins>
    </w:p>
    <w:p w14:paraId="2BC4C18D" w14:textId="77777777" w:rsidR="00873ACB" w:rsidRDefault="00873ACB" w:rsidP="00873ACB">
      <w:pPr>
        <w:pStyle w:val="B4"/>
      </w:pPr>
      <w:ins w:id="50" w:author="vivo (Jianhui)" w:date="2025-09-20T17:34:00Z">
        <w:r>
          <w:tab/>
          <w:t>5</w:t>
        </w:r>
      </w:ins>
      <w:del w:id="51" w:author="vivo (Jianhui)" w:date="2025-09-20T17:34:00Z">
        <w:r>
          <w:delText>4</w:delText>
        </w:r>
      </w:del>
      <w:r>
        <w:t>&gt;</w:t>
      </w:r>
      <w:r>
        <w:tab/>
        <w:t>if the UE is in RRC_IDLE or in RRC_INACTIVE; or</w:t>
      </w:r>
    </w:p>
    <w:p w14:paraId="3641FA51" w14:textId="77777777" w:rsidR="00873ACB" w:rsidRDefault="00873ACB" w:rsidP="00873ACB">
      <w:pPr>
        <w:pStyle w:val="B4"/>
      </w:pPr>
      <w:ins w:id="52" w:author="vivo (Jianhui)" w:date="2025-09-20T17:34:00Z">
        <w:r>
          <w:tab/>
          <w:t>5</w:t>
        </w:r>
      </w:ins>
      <w:del w:id="53"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4" w:author="vivo (Jianhui)" w:date="2025-09-20T17:34:00Z"/>
        </w:rPr>
      </w:pPr>
      <w:del w:id="55"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6" w:author="vivo (Jianhui)" w:date="2025-09-20T17:34:00Z"/>
        </w:rPr>
      </w:pPr>
      <w:del w:id="57"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8" w:author="vivo (Jianhui)" w:date="2025-09-20T17:34:00Z"/>
        </w:rPr>
      </w:pPr>
      <w:del w:id="59"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60"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1" w:author="Rapporteur" w:date="2025-09-30T00:33:00Z"/>
        </w:rPr>
      </w:pPr>
      <w:ins w:id="62" w:author="Rapporteur" w:date="2025-09-30T00:33:00Z">
        <w:r>
          <w:t>[Rapporteur] Considering that RAN2 has agreed the following:</w:t>
        </w:r>
      </w:ins>
    </w:p>
    <w:p w14:paraId="3D2B98F7" w14:textId="77777777" w:rsidR="00873ACB" w:rsidRDefault="00873ACB" w:rsidP="00873ACB">
      <w:pPr>
        <w:pStyle w:val="CommentText"/>
        <w:rPr>
          <w:ins w:id="63" w:author="Rapporteur" w:date="2025-09-30T00:33:00Z"/>
        </w:rPr>
      </w:pPr>
      <w:ins w:id="64"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5" w:author="Rapporteur" w:date="2025-09-30T00:33:00Z"/>
        </w:rPr>
      </w:pPr>
      <w:ins w:id="66"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7" w:name="_Toc201294766"/>
      <w:bookmarkStart w:id="68" w:name="_Toc193451215"/>
      <w:bookmarkStart w:id="69" w:name="_Toc193462479"/>
      <w:bookmarkStart w:id="70" w:name="_Toc193445410"/>
      <w:r>
        <w:rPr>
          <w:rFonts w:ascii="Arial" w:eastAsia="MS Mincho" w:hAnsi="Arial" w:cs="Arial"/>
          <w:sz w:val="22"/>
        </w:rPr>
        <w:t>5.2.2.3.2</w:t>
      </w:r>
      <w:r>
        <w:rPr>
          <w:rFonts w:ascii="Arial" w:eastAsia="MS Mincho" w:hAnsi="Arial" w:cs="Arial"/>
          <w:sz w:val="22"/>
        </w:rPr>
        <w:tab/>
        <w:t>Acquisition of an SI message</w:t>
      </w:r>
      <w:bookmarkEnd w:id="67"/>
      <w:bookmarkEnd w:id="68"/>
      <w:bookmarkEnd w:id="69"/>
      <w:bookmarkEnd w:id="70"/>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1" w:author="vivo" w:date="2025-09-22T02:00:00Z">
        <w:r>
          <w:t xml:space="preserve">and linked </w:t>
        </w:r>
        <w:r>
          <w:rPr>
            <w:i/>
          </w:rPr>
          <w:t xml:space="preserve">searchSpace </w:t>
        </w:r>
        <w:r>
          <w:t>(if any)</w:t>
        </w:r>
      </w:ins>
      <w:r>
        <w:t xml:space="preserve">. If </w:t>
      </w:r>
      <w:r>
        <w:rPr>
          <w:i/>
        </w:rPr>
        <w:t>searchSpaceOtherSystemInformation</w:t>
      </w:r>
      <w:r>
        <w:t xml:space="preserve"> </w:t>
      </w:r>
      <w:ins w:id="72"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3" w:author="vivo" w:date="2025-09-22T02:00:00Z">
        <w:r>
          <w:t xml:space="preserve">or linked </w:t>
        </w:r>
        <w:r>
          <w:rPr>
            <w:i/>
          </w:rPr>
          <w:t>searchSpace</w:t>
        </w:r>
        <w:r>
          <w:t xml:space="preserve"> </w:t>
        </w:r>
      </w:ins>
      <w:ins w:id="74" w:author="vivo" w:date="2025-09-22T02:01:00Z">
        <w:r>
          <w:t>(if any)</w:t>
        </w:r>
      </w:ins>
      <w:r>
        <w:t xml:space="preserve"> is not set to zero, PDCCH monitoring occasions for SI message are determined based on search space(s) indicated by </w:t>
      </w:r>
      <w:r>
        <w:rPr>
          <w:i/>
        </w:rPr>
        <w:t>searchSpaceOtherSystemInformation</w:t>
      </w:r>
      <w:ins w:id="75"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6"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7" w:author="Xiaomi" w:date="2025-09-09T16:41:00Z">
        <w:r>
          <w:rPr>
            <w:i/>
            <w:iCs/>
          </w:rPr>
          <w:t xml:space="preserve"> </w:t>
        </w:r>
        <w:r>
          <w:t>and/or</w:t>
        </w:r>
        <w:r>
          <w:rPr>
            <w:i/>
            <w:iCs/>
          </w:rPr>
          <w:t xml:space="preserve"> sib1-RequestConfigSUL</w:t>
        </w:r>
      </w:ins>
      <w:del w:id="78"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9" w:author="Xiaomi" w:date="2025-09-09T16:32:00Z">
        <w:r>
          <w:delText xml:space="preserve">normal </w:delText>
        </w:r>
      </w:del>
      <w:ins w:id="80"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1" w:author="Xiaomi" w:date="2025-09-09T16:38:00Z">
        <w:r>
          <w:t>(</w:t>
        </w:r>
      </w:ins>
      <w:ins w:id="82" w:author="Xiaomi" w:date="2025-09-09T16:35:00Z">
        <w:r>
          <w:t>if normal uplink is selected</w:t>
        </w:r>
      </w:ins>
      <w:ins w:id="83" w:author="Xiaomi" w:date="2025-09-09T16:38:00Z">
        <w:r>
          <w:t>)</w:t>
        </w:r>
      </w:ins>
      <w:ins w:id="84" w:author="Xiaomi" w:date="2025-09-09T16:35:00Z">
        <w:r>
          <w:t xml:space="preserve"> or </w:t>
        </w:r>
      </w:ins>
      <w:ins w:id="85" w:author="Xiaomi" w:date="2025-09-09T16:36:00Z">
        <w:r>
          <w:t xml:space="preserve">in </w:t>
        </w:r>
        <w:r>
          <w:rPr>
            <w:i/>
            <w:iCs/>
          </w:rPr>
          <w:t>sib1-RequestConfigSUL</w:t>
        </w:r>
        <w:r>
          <w:t xml:space="preserve"> </w:t>
        </w:r>
      </w:ins>
      <w:ins w:id="86" w:author="Xiaomi" w:date="2025-09-09T16:38:00Z">
        <w:r>
          <w:t>(</w:t>
        </w:r>
      </w:ins>
      <w:ins w:id="87" w:author="Xiaomi" w:date="2025-09-09T16:36:00Z">
        <w:r>
          <w:t>if supplementary uplink is selected</w:t>
        </w:r>
      </w:ins>
      <w:ins w:id="88" w:author="Xiaomi" w:date="2025-09-09T16:38:00Z">
        <w:r>
          <w:t>)</w:t>
        </w:r>
      </w:ins>
      <w:ins w:id="89"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90" w:author="Xiaomi" w:date="2025-09-09T16:38:00Z">
        <w:r>
          <w:t>(</w:t>
        </w:r>
      </w:ins>
      <w:ins w:id="91" w:author="Xiaomi" w:date="2025-09-09T16:37:00Z">
        <w:r>
          <w:t>if normal uplink is selected</w:t>
        </w:r>
      </w:ins>
      <w:ins w:id="92" w:author="Xiaomi" w:date="2025-09-09T16:38:00Z">
        <w:r>
          <w:t>)</w:t>
        </w:r>
      </w:ins>
      <w:ins w:id="93" w:author="Xiaomi" w:date="2025-09-09T16:37:00Z">
        <w:r>
          <w:t xml:space="preserve"> or in </w:t>
        </w:r>
        <w:r>
          <w:rPr>
            <w:i/>
            <w:iCs/>
          </w:rPr>
          <w:t>sib1-RequestConfigSUL</w:t>
        </w:r>
        <w:r>
          <w:t xml:space="preserve"> </w:t>
        </w:r>
      </w:ins>
      <w:ins w:id="94" w:author="Xiaomi" w:date="2025-09-09T16:38:00Z">
        <w:r>
          <w:t>(</w:t>
        </w:r>
      </w:ins>
      <w:ins w:id="95" w:author="Xiaomi" w:date="2025-09-09T16:37:00Z">
        <w:r>
          <w:t>if supplementary uplink is selected</w:t>
        </w:r>
      </w:ins>
      <w:ins w:id="96" w:author="Xiaomi" w:date="2025-09-09T16:38:00Z">
        <w:r>
          <w:t>)</w:t>
        </w:r>
      </w:ins>
      <w:ins w:id="97"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8" w:author="Xiaomi" w:date="2025-09-09T16:37:00Z"/>
        </w:rPr>
      </w:pPr>
      <w:r>
        <w:t>1&gt;</w:t>
      </w:r>
      <w:del w:id="99"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100" w:author="Xiaomi" w:date="2025-09-09T16:37:00Z"/>
        </w:rPr>
      </w:pPr>
      <w:del w:id="101"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2" w:author="Xiaomi" w:date="2025-09-09T16:37:00Z"/>
        </w:rPr>
      </w:pPr>
      <w:del w:id="103"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4" w:author="Xiaomi" w:date="2025-09-09T16:37:00Z"/>
        </w:rPr>
      </w:pPr>
      <w:del w:id="105" w:author="Xiaomi" w:date="2025-09-09T16:37:00Z">
        <w:r>
          <w:delText>4&gt;</w:delText>
        </w:r>
        <w:r>
          <w:tab/>
          <w:delText>perform the actions as specified in clause 5.2.2.5.</w:delText>
        </w:r>
      </w:del>
    </w:p>
    <w:p w14:paraId="077DCFEF" w14:textId="77777777" w:rsidR="00873ACB" w:rsidRDefault="00873ACB" w:rsidP="00873ACB">
      <w:pPr>
        <w:pStyle w:val="B1"/>
        <w:rPr>
          <w:del w:id="106" w:author="Xiaomi" w:date="2025-09-09T16:37:00Z"/>
        </w:rPr>
      </w:pPr>
      <w:del w:id="107"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8" w:author="Xiaomi" w:date="2025-09-09T16:37:00Z"/>
        </w:rPr>
      </w:pPr>
      <w:del w:id="109"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10" w:author="Xiaomi" w:date="2025-09-09T16:37:00Z">
        <w:r>
          <w:delText>4&gt;</w:delText>
        </w:r>
        <w:r>
          <w:tab/>
          <w:delText xml:space="preserve">upon acquiring </w:delText>
        </w:r>
        <w:r>
          <w:rPr>
            <w:iCs/>
          </w:rPr>
          <w:delText>SIB1</w:delText>
        </w:r>
        <w:r>
          <w:delText>, perform the actions specified in clause 5.2.2.4.2;</w:delText>
        </w:r>
      </w:del>
      <w:bookmarkEnd w:id="76"/>
    </w:p>
    <w:p w14:paraId="2F3B7FD7" w14:textId="77777777" w:rsidR="00873ACB" w:rsidRPr="007A2D8D" w:rsidRDefault="00873ACB" w:rsidP="00873ACB">
      <w:pPr>
        <w:pStyle w:val="B1"/>
      </w:pPr>
    </w:p>
    <w:p w14:paraId="18A42403" w14:textId="77777777" w:rsidR="00873ACB" w:rsidRDefault="00873ACB" w:rsidP="00873ACB">
      <w:pPr>
        <w:rPr>
          <w:ins w:id="111"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2" w:author="Rapporteur" w:date="2025-09-29T16:29:00Z">
        <w:r>
          <w:t>[</w:t>
        </w:r>
      </w:ins>
      <w:ins w:id="113" w:author="Rapporteur" w:date="2025-09-29T16:28:00Z">
        <w:r>
          <w:t xml:space="preserve">Rapporteur] </w:t>
        </w:r>
      </w:ins>
      <w:ins w:id="114" w:author="Rapporteur" w:date="2025-09-29T16:29:00Z">
        <w:r>
          <w:t xml:space="preserve">Nothing seems to be </w:t>
        </w:r>
      </w:ins>
      <w:ins w:id="115" w:author="Rapporteur" w:date="2025-09-29T16:28:00Z">
        <w:r>
          <w:t>broken with the current formulation</w:t>
        </w:r>
      </w:ins>
      <w:ins w:id="116" w:author="Rapporteur" w:date="2025-09-29T16:31:00Z">
        <w:r>
          <w:t>. I</w:t>
        </w:r>
      </w:ins>
      <w:ins w:id="117" w:author="Rapporteur" w:date="2025-09-29T16:30:00Z">
        <w:r>
          <w:t xml:space="preserve">t is clear and correct whereas the proposed text </w:t>
        </w:r>
      </w:ins>
      <w:ins w:id="118" w:author="Rapporteur" w:date="2025-09-29T16:31:00Z">
        <w:r>
          <w:t xml:space="preserve">is a bit convoluted and thus may lead to misinterpretation. </w:t>
        </w:r>
      </w:ins>
      <w:ins w:id="119"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20"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1"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2"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3" w:author="RAN2#131" w:date="2025-08-01T15:07:00Z">
        <w:r>
          <w:rPr>
            <w:iCs/>
          </w:rPr>
          <w:t>,</w:t>
        </w:r>
      </w:ins>
      <w:r>
        <w:t xml:space="preserve"> </w:t>
      </w:r>
      <w:del w:id="124" w:author="RAN2#131" w:date="2025-08-01T15:07:00Z">
        <w:r>
          <w:delText xml:space="preserve">and </w:delText>
        </w:r>
      </w:del>
      <w:r>
        <w:rPr>
          <w:i/>
        </w:rPr>
        <w:t>dataCodingScheme</w:t>
      </w:r>
      <w:r>
        <w:t xml:space="preserve"> </w:t>
      </w:r>
      <w:ins w:id="125"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9" w:author="ZTE_Weiqiang Du" w:date="2025-09-15T19:12:00Z">
        <w:r>
          <w:rPr>
            <w:rFonts w:eastAsia="SimSun" w:hint="eastAsia"/>
            <w:highlight w:val="yellow"/>
            <w:lang w:val="en-US"/>
          </w:rPr>
          <w:t xml:space="preserve"> </w:t>
        </w:r>
        <w:del w:id="130" w:author="Huawei - Jagdeep" w:date="2025-09-27T22:05:00Z">
          <w:r w:rsidDel="0017162A">
            <w:rPr>
              <w:rFonts w:eastAsia="SimSun" w:hint="eastAsia"/>
              <w:highlight w:val="yellow"/>
              <w:lang w:val="en-US"/>
            </w:rPr>
            <w:delText>MH</w:delText>
          </w:r>
        </w:del>
      </w:ins>
      <w:del w:id="131" w:author="Huawei - Jagdeep" w:date="2025-09-27T22:05:00Z">
        <w:r w:rsidDel="0017162A">
          <w:rPr>
            <w:highlight w:val="yellow"/>
          </w:rPr>
          <w:delText xml:space="preserve"> </w:delText>
        </w:r>
      </w:del>
      <w:ins w:id="132"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3"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4" w:author="CATT" w:date="2025-09-19T09:42:00Z">
        <w:r>
          <w:rPr>
            <w:rFonts w:eastAsia="DengXian" w:hint="eastAsia"/>
          </w:rPr>
          <w:t>(</w:t>
        </w:r>
      </w:ins>
      <w:r>
        <w:t>re</w:t>
      </w:r>
      <w:ins w:id="135" w:author="CATT" w:date="2025-09-19T09:42:00Z">
        <w:r>
          <w:rPr>
            <w:rFonts w:eastAsia="DengXian" w:hint="eastAsia"/>
          </w:rPr>
          <w:t>)</w:t>
        </w:r>
      </w:ins>
      <w:r>
        <w:t xml:space="preserve">selection to that cell, and after </w:t>
      </w:r>
      <w:ins w:id="136" w:author="CATT" w:date="2025-09-19T09:42:00Z">
        <w:r>
          <w:rPr>
            <w:rFonts w:eastAsia="DengXian" w:hint="eastAsia"/>
          </w:rPr>
          <w:t>(</w:t>
        </w:r>
      </w:ins>
      <w:r>
        <w:t>re</w:t>
      </w:r>
      <w:ins w:id="137"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8"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9"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40" w:author="OPPO-Bingxue" w:date="2025-09-18T14:14:00Z">
        <w:r>
          <w:t xml:space="preserve">or </w:t>
        </w:r>
        <w:bookmarkStart w:id="141" w:name="_Hlk209903409"/>
        <w:r>
          <w:rPr>
            <w:rFonts w:eastAsia="DengXian"/>
            <w:i/>
            <w:iCs/>
          </w:rPr>
          <w:t>sl-PagingInfo-RemoteUE-List</w:t>
        </w:r>
        <w:r>
          <w:t xml:space="preserve"> </w:t>
        </w:r>
      </w:ins>
      <w:bookmarkEnd w:id="141"/>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2"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3"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4" w:name="_Toc60776868"/>
      <w:bookmarkStart w:id="145" w:name="_Toc193445630"/>
      <w:bookmarkStart w:id="146" w:name="_Toc193451435"/>
      <w:bookmarkStart w:id="147" w:name="_Toc193462700"/>
      <w:bookmarkStart w:id="148" w:name="_Toc201294987"/>
      <w:r w:rsidRPr="00EE6E73">
        <w:t>5.5.2.1</w:t>
      </w:r>
      <w:r w:rsidRPr="00EE6E73">
        <w:tab/>
        <w:t>General</w:t>
      </w:r>
      <w:bookmarkEnd w:id="144"/>
      <w:bookmarkEnd w:id="145"/>
      <w:bookmarkEnd w:id="146"/>
      <w:bookmarkEnd w:id="147"/>
      <w:bookmarkEnd w:id="148"/>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9"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7" w:name="_Hlk209617492"/>
      <w:r w:rsidRPr="00D96AF1">
        <w:rPr>
          <w:rFonts w:eastAsia="MS Mincho"/>
          <w:i/>
          <w:iCs/>
        </w:rPr>
        <w:t>ltm-ConfigNRDC</w:t>
      </w:r>
      <w:bookmarkEnd w:id="157"/>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8" w:author="Xue Lin" w:date="2025-09-24T14:11:00Z"/>
        </w:rPr>
      </w:pPr>
      <w:del w:id="159"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60" w:author="Xue Lin" w:date="2025-09-24T14:11:00Z">
        <w:r>
          <w:t>3</w:t>
        </w:r>
      </w:ins>
      <w:del w:id="161"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2" w:author="RAN2#131" w:date="2025-09-02T12:03:00Z"/>
        </w:rPr>
      </w:pPr>
      <w:ins w:id="163" w:author="RAN2#131" w:date="2025-09-02T12:03:00Z">
        <w:r>
          <w:t>2&gt;</w:t>
        </w:r>
        <w:r>
          <w:tab/>
          <w:t xml:space="preserve">if </w:t>
        </w:r>
      </w:ins>
      <w:ins w:id="164" w:author="RAN2#131" w:date="2025-09-02T12:08:00Z">
        <w:r>
          <w:t>the UE is configured</w:t>
        </w:r>
      </w:ins>
      <w:ins w:id="165" w:author="RAN2#131" w:date="2025-09-04T16:34:00Z">
        <w:r>
          <w:t xml:space="preserve"> in this </w:t>
        </w:r>
        <w:r>
          <w:rPr>
            <w:i/>
            <w:iCs/>
          </w:rPr>
          <w:t>RRCReconfiguration</w:t>
        </w:r>
        <w:r>
          <w:t xml:space="preserve"> message</w:t>
        </w:r>
      </w:ins>
      <w:ins w:id="166" w:author="RAN2#131" w:date="2025-09-02T12:08:00Z">
        <w:r>
          <w:t xml:space="preserve"> </w:t>
        </w:r>
      </w:ins>
      <w:ins w:id="167" w:author="RAN2#131" w:date="2025-09-02T12:07:00Z">
        <w:r>
          <w:t>to provide location information for assisted SMTC configuration in RRC_CONNECTED state</w:t>
        </w:r>
      </w:ins>
      <w:ins w:id="168" w:author="RAN2#131" w:date="2025-09-02T12:03:00Z">
        <w:r>
          <w:t>:</w:t>
        </w:r>
      </w:ins>
    </w:p>
    <w:p w14:paraId="14340BE3" w14:textId="77777777" w:rsidR="00873ACB" w:rsidRDefault="00873ACB" w:rsidP="00873ACB">
      <w:pPr>
        <w:pStyle w:val="B3"/>
        <w:rPr>
          <w:rFonts w:eastAsiaTheme="minorEastAsia"/>
        </w:rPr>
      </w:pPr>
      <w:ins w:id="169" w:author="RAN2#131" w:date="2025-09-02T12:03:00Z">
        <w:r>
          <w:t>3&gt;</w:t>
        </w:r>
        <w:r>
          <w:tab/>
          <w:t xml:space="preserve">include </w:t>
        </w:r>
      </w:ins>
      <w:ins w:id="170" w:author="RAN2#131" w:date="2025-09-02T12:08:00Z">
        <w:r>
          <w:rPr>
            <w:i/>
            <w:iCs/>
          </w:rPr>
          <w:t>referenceLocationR</w:t>
        </w:r>
      </w:ins>
      <w:ins w:id="171" w:author="RAN2#131" w:date="2025-09-02T12:09:00Z">
        <w:r>
          <w:rPr>
            <w:i/>
            <w:iCs/>
          </w:rPr>
          <w:t>eport</w:t>
        </w:r>
      </w:ins>
      <w:ins w:id="172"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3" w:author="RAN2#131" w:date="2025-09-02T12:03:00Z"/>
        </w:rPr>
      </w:pPr>
      <w:ins w:id="174" w:author="RAN2#131" w:date="2025-09-02T12:03:00Z">
        <w:r>
          <w:t>2&gt;</w:t>
        </w:r>
        <w:r>
          <w:tab/>
          <w:t xml:space="preserve">if </w:t>
        </w:r>
      </w:ins>
      <w:ins w:id="175" w:author="RAN2#131" w:date="2025-09-02T12:08:00Z">
        <w:r>
          <w:t>the UE is configured</w:t>
        </w:r>
      </w:ins>
      <w:ins w:id="176" w:author="RAN2#131" w:date="2025-09-04T16:34:00Z">
        <w:r>
          <w:t xml:space="preserve"> in this </w:t>
        </w:r>
        <w:r>
          <w:rPr>
            <w:i/>
            <w:iCs/>
          </w:rPr>
          <w:t>RRCReconfiguration</w:t>
        </w:r>
        <w:r>
          <w:t xml:space="preserve"> message</w:t>
        </w:r>
      </w:ins>
      <w:ins w:id="177" w:author="RAN2#131" w:date="2025-09-02T12:08:00Z">
        <w:r>
          <w:t xml:space="preserve"> </w:t>
        </w:r>
      </w:ins>
      <w:ins w:id="178" w:author="RAN2#131" w:date="2025-09-02T12:07:00Z">
        <w:r>
          <w:t>to provide location information for assisted SMTC configuration in RRC_CONNECTED state</w:t>
        </w:r>
      </w:ins>
      <w:ins w:id="179" w:author="RAN2#131" w:date="2025-09-02T12:03:00Z">
        <w:r>
          <w:t>:</w:t>
        </w:r>
      </w:ins>
    </w:p>
    <w:p w14:paraId="56C359C2" w14:textId="77777777" w:rsidR="00873ACB" w:rsidRDefault="00873ACB" w:rsidP="00873ACB">
      <w:pPr>
        <w:pStyle w:val="B3"/>
        <w:rPr>
          <w:rFonts w:eastAsiaTheme="minorEastAsia"/>
        </w:rPr>
      </w:pPr>
      <w:ins w:id="180" w:author="RAN2#131" w:date="2025-09-02T12:03:00Z">
        <w:r>
          <w:t>3&gt;</w:t>
        </w:r>
        <w:r>
          <w:tab/>
          <w:t xml:space="preserve">include </w:t>
        </w:r>
      </w:ins>
      <w:ins w:id="181" w:author="RAN2#131" w:date="2025-09-02T12:08:00Z">
        <w:r>
          <w:rPr>
            <w:i/>
            <w:iCs/>
          </w:rPr>
          <w:t>referenceLocationR</w:t>
        </w:r>
      </w:ins>
      <w:ins w:id="182" w:author="RAN2#131" w:date="2025-09-02T12:09:00Z">
        <w:r>
          <w:rPr>
            <w:i/>
            <w:iCs/>
          </w:rPr>
          <w:t>eport</w:t>
        </w:r>
      </w:ins>
      <w:r>
        <w:rPr>
          <w:iCs/>
          <w:color w:val="FF0000"/>
        </w:rPr>
        <w:t>, if available</w:t>
      </w:r>
      <w:ins w:id="183"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4"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5" w:author="Apple - Peng Cheng" w:date="2025-09-29T16:37:00Z">
        <w:r>
          <w:t xml:space="preserve"> </w:t>
        </w:r>
        <w:r>
          <w:rPr>
            <w:i/>
            <w:iCs/>
            <w:color w:val="000000" w:themeColor="text1"/>
          </w:rPr>
          <w:t>configurationForChannelPrediction</w:t>
        </w:r>
      </w:ins>
      <w:del w:id="186"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7" w:author="Apple - Peng Cheng" w:date="2025-09-29T16:38:00Z">
        <w:r>
          <w:delText xml:space="preserve"> </w:delText>
        </w:r>
      </w:del>
      <w:ins w:id="188" w:author="Apple - Peng Cheng" w:date="2025-09-29T16:38:00Z">
        <w:r>
          <w:t xml:space="preserve"> </w:t>
        </w:r>
        <w:r>
          <w:rPr>
            <w:i/>
            <w:iCs/>
            <w:color w:val="000000" w:themeColor="text1"/>
          </w:rPr>
          <w:t>configurationForChannelPredictio</w:t>
        </w:r>
      </w:ins>
      <w:ins w:id="189" w:author="Apple - Peng Cheng" w:date="2025-09-29T16:39:00Z">
        <w:r>
          <w:rPr>
            <w:i/>
            <w:iCs/>
            <w:color w:val="000000" w:themeColor="text1"/>
          </w:rPr>
          <w:t>n</w:t>
        </w:r>
      </w:ins>
      <w:del w:id="190"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1" w:author="Apple - Peng Cheng" w:date="2025-09-29T16:38:00Z">
        <w:r>
          <w:rPr>
            <w:i/>
            <w:iCs/>
            <w:color w:val="000000" w:themeColor="text1"/>
          </w:rPr>
          <w:t>configurationForChannelPredictio</w:t>
        </w:r>
      </w:ins>
      <w:ins w:id="192" w:author="Apple - Peng Cheng" w:date="2025-09-29T16:39:00Z">
        <w:r>
          <w:rPr>
            <w:i/>
            <w:iCs/>
            <w:color w:val="000000" w:themeColor="text1"/>
          </w:rPr>
          <w:t>n</w:t>
        </w:r>
      </w:ins>
      <w:del w:id="193"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4" w:author="Apple - Peng Cheng" w:date="2025-09-29T16:39:00Z">
        <w:r>
          <w:rPr>
            <w:i/>
            <w:iCs/>
            <w:color w:val="000000" w:themeColor="text1"/>
          </w:rPr>
          <w:t>configurationForChannelPrediction</w:t>
        </w:r>
      </w:ins>
      <w:del w:id="195"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6" w:author="Apple - Peng Cheng" w:date="2025-09-29T16:39:00Z">
        <w:r>
          <w:rPr>
            <w:i/>
            <w:iCs/>
            <w:color w:val="000000" w:themeColor="text1"/>
          </w:rPr>
          <w:t>configurationForChannelPrediction</w:t>
        </w:r>
      </w:ins>
      <w:del w:id="197"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8" w:author="Apple - Peng Cheng" w:date="2025-09-29T16:40:00Z">
        <w:r>
          <w:rPr>
            <w:i/>
            <w:iCs/>
            <w:color w:val="000000" w:themeColor="text1"/>
          </w:rPr>
          <w:t>configurationForChannelPrediction</w:t>
        </w:r>
      </w:ins>
      <w:del w:id="199"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00" w:author="Apple - Peng Cheng" w:date="2025-09-29T16:40:00Z">
        <w:r>
          <w:rPr>
            <w:i/>
            <w:iCs/>
            <w:color w:val="000000" w:themeColor="text1"/>
          </w:rPr>
          <w:t>configurationForChannelPrediction</w:t>
        </w:r>
      </w:ins>
      <w:del w:id="201"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2"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3"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4"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5"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6"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7"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8"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9" w:author="Samsung (Aby)" w:date="2025-09-24T10:04:00Z">
        <w:r>
          <w:rPr>
            <w:rFonts w:eastAsia="MS Mincho"/>
          </w:rPr>
          <w:delText xml:space="preserve">either </w:delText>
        </w:r>
      </w:del>
      <w:r>
        <w:rPr>
          <w:i/>
        </w:rPr>
        <w:t>RRCReconfigurationComplete</w:t>
      </w:r>
      <w:r>
        <w:t xml:space="preserve"> or </w:t>
      </w:r>
      <w:r>
        <w:rPr>
          <w:i/>
          <w:iCs/>
        </w:rPr>
        <w:t>UEAssistanceInformation</w:t>
      </w:r>
      <w:ins w:id="210"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1" w:author="Samsung (Aby)" w:date="2025-09-24T10:04:00Z">
        <w:r>
          <w:rPr>
            <w:rFonts w:eastAsia="MS Mincho"/>
          </w:rPr>
          <w:delText xml:space="preserve">either </w:delText>
        </w:r>
      </w:del>
      <w:r>
        <w:rPr>
          <w:i/>
        </w:rPr>
        <w:t>RRCReconfigurationComplete</w:t>
      </w:r>
      <w:r>
        <w:t xml:space="preserve"> or </w:t>
      </w:r>
      <w:r>
        <w:rPr>
          <w:i/>
          <w:iCs/>
        </w:rPr>
        <w:t>UEAssistanceInformation</w:t>
      </w:r>
      <w:ins w:id="212"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3" w:name="_Toc193462542"/>
      <w:bookmarkStart w:id="214" w:name="_Toc193445472"/>
      <w:bookmarkStart w:id="215" w:name="_Toc60776760"/>
      <w:bookmarkStart w:id="216" w:name="_Toc193451277"/>
      <w:bookmarkStart w:id="217" w:name="_Toc201294829"/>
      <w:r>
        <w:rPr>
          <w:rFonts w:eastAsia="MS Mincho"/>
        </w:rPr>
        <w:t>5.3.5.3</w:t>
      </w:r>
      <w:r>
        <w:rPr>
          <w:rFonts w:eastAsia="MS Mincho"/>
        </w:rPr>
        <w:tab/>
        <w:t>Reception of an RRCReconfiguration by the UE</w:t>
      </w:r>
      <w:bookmarkEnd w:id="213"/>
      <w:bookmarkEnd w:id="214"/>
      <w:bookmarkEnd w:id="215"/>
      <w:bookmarkEnd w:id="216"/>
      <w:bookmarkEnd w:id="217"/>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8" w:author="ZTE DF" w:date="2025-09-25T13:55:00Z"/>
          <w:rFonts w:eastAsia="SimSun"/>
          <w:lang w:val="en-US"/>
        </w:rPr>
      </w:pPr>
      <w:del w:id="219"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20" w:author="ZTE DF" w:date="2025-09-25T13:55:00Z"/>
        </w:rPr>
      </w:pPr>
      <w:del w:id="22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2"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3" w:author="ZTE" w:date="2025-09-23T11:25:00Z">
        <w:r>
          <w:t>; and</w:t>
        </w:r>
      </w:ins>
    </w:p>
    <w:p w14:paraId="5AD7DFC0" w14:textId="77777777" w:rsidR="00873ACB" w:rsidRPr="00EE6E73" w:rsidRDefault="00873ACB">
      <w:pPr>
        <w:pStyle w:val="B4"/>
        <w:pPrChange w:id="224" w:author="ZTE" w:date="2025-09-23T11:25:00Z">
          <w:pPr>
            <w:pStyle w:val="B3"/>
          </w:pPr>
        </w:pPrChange>
      </w:pPr>
      <w:ins w:id="225"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6" w:author="ZTE" w:date="2025-09-23T11:29:00Z">
        <w:r w:rsidRPr="00C22E9C">
          <w:rPr>
            <w:i/>
          </w:rPr>
          <w:t>LTM-ExecutionCondition</w:t>
        </w:r>
      </w:ins>
      <w:ins w:id="227" w:author="ZTE" w:date="2025-09-23T11:26:00Z">
        <w:r w:rsidRPr="00EE6E73">
          <w:t xml:space="preserve"> in an entry of </w:t>
        </w:r>
      </w:ins>
      <w:ins w:id="228"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9"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30" w:author="ZTE" w:date="2025-09-23T11:33:00Z">
        <w:r>
          <w:t>; and</w:t>
        </w:r>
      </w:ins>
    </w:p>
    <w:p w14:paraId="6656D05D" w14:textId="77777777" w:rsidR="00873ACB" w:rsidRPr="00EE6E73" w:rsidRDefault="00873ACB" w:rsidP="00873ACB">
      <w:pPr>
        <w:pStyle w:val="B4"/>
      </w:pPr>
      <w:ins w:id="231" w:author="ZTE" w:date="2025-09-23T11:33:00Z">
        <w:r w:rsidRPr="00EE6E73">
          <w:t>4&gt;</w:t>
        </w:r>
        <w:r w:rsidRPr="00EE6E73">
          <w:tab/>
          <w:t xml:space="preserve">if the </w:t>
        </w:r>
      </w:ins>
      <w:ins w:id="232" w:author="ZTE" w:date="2025-09-23T11:34:00Z">
        <w:r w:rsidRPr="00EE6E73">
          <w:rPr>
            <w:i/>
          </w:rPr>
          <w:t>measObjectId</w:t>
        </w:r>
      </w:ins>
      <w:ins w:id="233"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4" w:author="Ericsson" w:date="2025-10-07T09:17:00Z"/>
        </w:rPr>
      </w:pPr>
      <w:ins w:id="235"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6"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7"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8" w:author="Huawei (Lili)" w:date="2025-09-19T12:41:00Z">
        <w:r>
          <w:t xml:space="preserve">closest reference </w:t>
        </w:r>
      </w:ins>
      <w:r>
        <w:t>location information for assist</w:t>
      </w:r>
      <w:ins w:id="239" w:author="Huawei (Lili)" w:date="2025-09-19T12:41:00Z">
        <w:r>
          <w:t>ing</w:t>
        </w:r>
      </w:ins>
      <w:del w:id="240" w:author="Huawei (Lili)" w:date="2025-09-19T12:41:00Z">
        <w:r>
          <w:delText>ed</w:delText>
        </w:r>
      </w:del>
      <w:r>
        <w:t xml:space="preserve"> SMTC </w:t>
      </w:r>
      <w:ins w:id="241"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2" w:author="Huawei (Lili)" w:date="2025-09-19T12:42:00Z">
        <w:r>
          <w:t xml:space="preserve">closest </w:t>
        </w:r>
      </w:ins>
      <w:ins w:id="243" w:author="Huawei (Lili)" w:date="2025-09-19T12:41:00Z">
        <w:r>
          <w:t xml:space="preserve">reference </w:t>
        </w:r>
      </w:ins>
      <w:r>
        <w:t>location information for assist</w:t>
      </w:r>
      <w:ins w:id="244" w:author="Huawei (Lili)" w:date="2025-09-19T12:41:00Z">
        <w:r>
          <w:t>ing</w:t>
        </w:r>
      </w:ins>
      <w:del w:id="245" w:author="Huawei (Lili)" w:date="2025-09-19T12:41:00Z">
        <w:r>
          <w:delText>ed</w:delText>
        </w:r>
      </w:del>
      <w:r>
        <w:t xml:space="preserve"> SMTC </w:t>
      </w:r>
      <w:ins w:id="246"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7"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8"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9" w:author="Nokia (Jakob)" w:date="2025-09-25T11:23:00Z"/>
        </w:rPr>
      </w:pPr>
      <w:ins w:id="250" w:author="Nokia (Jakob)" w:date="2025-09-25T11:23:00Z">
        <w:r>
          <w:t>NOTE 2a:</w:t>
        </w:r>
        <w:r>
          <w:tab/>
          <w:t xml:space="preserve">The UE is requested to attempt to have valid detailed location information available whenever sending location information </w:t>
        </w:r>
      </w:ins>
      <w:ins w:id="251" w:author="Nokia (Jakob)" w:date="2025-09-25T11:24:00Z">
        <w:r>
          <w:t>for assisted SMTC</w:t>
        </w:r>
      </w:ins>
      <w:ins w:id="252" w:author="Nokia (Jakob)" w:date="2025-09-25T11:23:00Z">
        <w:r>
          <w:t xml:space="preserve">. The UE may not succeed e.g. because the user manually disabled the GPS hardware, due to no/poor satellite coverage. Further details, e.g. regarding </w:t>
        </w:r>
      </w:ins>
      <w:ins w:id="253" w:author="Nokia (Jakob)" w:date="2025-09-25T11:24:00Z">
        <w:r>
          <w:t>how to determine the location information is up to</w:t>
        </w:r>
      </w:ins>
      <w:ins w:id="254"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5"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6"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7"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8" w:author="Sharp - Takuma.K" w:date="2025-09-29T17:36:00Z">
        <w:r>
          <w:rPr>
            <w:rFonts w:eastAsiaTheme="minorEastAsia" w:hint="eastAsia"/>
            <w:i/>
            <w:lang w:eastAsia="ja-JP"/>
          </w:rPr>
          <w:t>lease</w:t>
        </w:r>
      </w:ins>
      <w:del w:id="259"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60"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1" w:author="Sharp-LIU Lei" w:date="2025-09-19T11:05:00Z">
        <w:r>
          <w:rPr>
            <w:rFonts w:eastAsia="DengXian"/>
          </w:rPr>
          <w:delText>2</w:delText>
        </w:r>
      </w:del>
      <w:ins w:id="262"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3" w:author="Sharp-LIU Lei" w:date="2025-09-19T11:05:00Z">
        <w:r>
          <w:delText>3</w:delText>
        </w:r>
      </w:del>
      <w:ins w:id="264"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5" w:author="Sharp-LIU Lei" w:date="2025-09-19T11:05:00Z">
        <w:r>
          <w:delText>3</w:delText>
        </w:r>
      </w:del>
      <w:ins w:id="266"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7" w:author="Sharp-LIU Lei" w:date="2025-09-19T11:06:00Z">
        <w:r>
          <w:delText>2</w:delText>
        </w:r>
      </w:del>
      <w:ins w:id="268"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9" w:author="Sharp-LIU Lei" w:date="2025-09-19T11:06:00Z">
        <w:r>
          <w:lastRenderedPageBreak/>
          <w:delText>3</w:delText>
        </w:r>
      </w:del>
      <w:ins w:id="270"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1" w:author="Sharp-LIU Lei" w:date="2025-09-19T11:06:00Z">
        <w:r>
          <w:delText>4</w:delText>
        </w:r>
      </w:del>
      <w:ins w:id="272"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3" w:author="Sharp-LIU Lei" w:date="2025-09-19T11:04:00Z"/>
          <w:rFonts w:eastAsia="DengXian"/>
        </w:rPr>
      </w:pPr>
      <w:ins w:id="274"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5" w:author="Sharp-LIU Lei" w:date="2025-09-19T11:04:00Z"/>
          <w:rFonts w:eastAsia="DengXian"/>
        </w:rPr>
      </w:pPr>
      <w:ins w:id="276"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7" w:author="Sharp-LIU Lei" w:date="2025-09-19T11:04:00Z"/>
        </w:rPr>
      </w:pPr>
      <w:ins w:id="278" w:author="Sharp-LIU Lei" w:date="2025-09-19T11:04:00Z">
        <w:r>
          <w:t>4&gt;</w:t>
        </w:r>
        <w:r>
          <w:tab/>
          <w:t>release SL-RLC1, if established;</w:t>
        </w:r>
      </w:ins>
    </w:p>
    <w:p w14:paraId="2CDA453B" w14:textId="77777777" w:rsidR="00873ACB" w:rsidRDefault="00873ACB" w:rsidP="00873ACB">
      <w:pPr>
        <w:ind w:left="1135"/>
        <w:rPr>
          <w:ins w:id="279" w:author="Sharp-LIU Lei" w:date="2025-09-19T11:04:00Z"/>
          <w:rFonts w:eastAsia="DengXian"/>
        </w:rPr>
      </w:pPr>
      <w:ins w:id="280"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1" w:author="Sharp-LIU Lei" w:date="2025-09-19T11:04:00Z"/>
          <w:rFonts w:eastAsia="DengXian"/>
        </w:rPr>
      </w:pPr>
      <w:ins w:id="282"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3" w:author="Sharp-LIU Lei" w:date="2025-09-19T11:04:00Z"/>
          <w:rFonts w:eastAsia="DengXian"/>
        </w:rPr>
      </w:pPr>
      <w:ins w:id="284"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5" w:author="Sharp-LIU Lei" w:date="2025-09-19T11:04:00Z"/>
          <w:rFonts w:eastAsia="DengXian"/>
        </w:rPr>
      </w:pPr>
      <w:ins w:id="286"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7"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8" w:author="ZTE" w:date="2025-09-23T15:21:00Z"/>
          <w:rFonts w:eastAsia="MS Mincho"/>
        </w:rPr>
      </w:pPr>
      <w:ins w:id="289" w:author="ZTE" w:date="2025-09-23T15:21:00Z">
        <w:r w:rsidRPr="00EE6E73">
          <w:rPr>
            <w:rFonts w:eastAsia="MS Mincho"/>
          </w:rPr>
          <w:t>-</w:t>
        </w:r>
        <w:r w:rsidRPr="00EE6E73">
          <w:rPr>
            <w:rFonts w:eastAsia="MS Mincho"/>
          </w:rPr>
          <w:tab/>
          <w:t xml:space="preserve">the UE maintains </w:t>
        </w:r>
      </w:ins>
      <w:ins w:id="290" w:author="ZTE" w:date="2025-09-23T15:22:00Z">
        <w:r>
          <w:rPr>
            <w:rFonts w:eastAsia="MS Mincho"/>
          </w:rPr>
          <w:t>only one</w:t>
        </w:r>
      </w:ins>
      <w:ins w:id="291" w:author="ZTE" w:date="2025-09-23T15:21:00Z">
        <w:r w:rsidRPr="00EE6E73">
          <w:rPr>
            <w:rFonts w:eastAsia="MS Mincho"/>
          </w:rPr>
          <w:t xml:space="preserve"> </w:t>
        </w:r>
        <w:r w:rsidRPr="00EE6E73">
          <w:rPr>
            <w:i/>
          </w:rPr>
          <w:t>VarLTM-</w:t>
        </w:r>
      </w:ins>
      <w:ins w:id="292" w:author="ZTE" w:date="2025-09-23T15:23:00Z">
        <w:r w:rsidRPr="004B0266">
          <w:rPr>
            <w:i/>
          </w:rPr>
          <w:t>ServingCellNoSecurityChange</w:t>
        </w:r>
      </w:ins>
      <w:ins w:id="293" w:author="ZTE" w:date="2025-09-23T15:21:00Z">
        <w:r w:rsidRPr="00EE6E73">
          <w:rPr>
            <w:iCs/>
          </w:rPr>
          <w:t xml:space="preserve">, associated with </w:t>
        </w:r>
      </w:ins>
      <w:ins w:id="294" w:author="ZTE" w:date="2025-09-23T15:23:00Z">
        <w:r>
          <w:rPr>
            <w:iCs/>
          </w:rPr>
          <w:t>either</w:t>
        </w:r>
      </w:ins>
      <w:ins w:id="295" w:author="ZTE" w:date="2025-09-23T15:26:00Z">
        <w:r>
          <w:rPr>
            <w:iCs/>
          </w:rPr>
          <w:t xml:space="preserve"> the</w:t>
        </w:r>
      </w:ins>
      <w:ins w:id="296"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7" w:author="ZTE" w:date="2025-09-23T15:26:00Z">
        <w:r>
          <w:rPr>
            <w:rFonts w:eastAsia="MS Mincho"/>
          </w:rPr>
          <w:t xml:space="preserve"> the</w:t>
        </w:r>
      </w:ins>
      <w:ins w:id="298"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9" w:name="_Toc193445549"/>
            <w:bookmarkStart w:id="300" w:name="_Toc193451354"/>
            <w:bookmarkStart w:id="301" w:name="_Toc193462619"/>
            <w:bookmarkStart w:id="302" w:name="_Toc201294906"/>
            <w:r w:rsidRPr="00EE6E73">
              <w:rPr>
                <w:rFonts w:eastAsia="MS Mincho"/>
              </w:rPr>
              <w:t>5.3.5.18.1</w:t>
            </w:r>
            <w:r w:rsidRPr="00EE6E73">
              <w:rPr>
                <w:rFonts w:eastAsia="MS Mincho"/>
              </w:rPr>
              <w:tab/>
              <w:t>LTM configuration</w:t>
            </w:r>
            <w:bookmarkEnd w:id="299"/>
            <w:bookmarkEnd w:id="300"/>
            <w:bookmarkEnd w:id="301"/>
            <w:bookmarkEnd w:id="302"/>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3"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4"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5"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6" w:author="Xiaomi" w:date="2025-09-17T15:55:00Z"/>
        </w:rPr>
      </w:pPr>
      <w:bookmarkStart w:id="307" w:name="_Hlk208923325"/>
      <w:del w:id="308"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9" w:author="Xiaomi" w:date="2025-09-17T17:22:00Z">
          <w:pPr>
            <w:ind w:left="1135" w:hanging="284"/>
          </w:pPr>
        </w:pPrChange>
      </w:pPr>
      <w:bookmarkStart w:id="310" w:name="_Hlk209017101"/>
      <w:bookmarkEnd w:id="307"/>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6" w:author="Xiaomi" w:date="2025-09-17T17:22:00Z">
          <w:pPr>
            <w:ind w:left="1135" w:hanging="284"/>
          </w:pPr>
        </w:pPrChange>
      </w:pPr>
      <w:ins w:id="317" w:author="Xiaomi" w:date="2025-09-17T15:56:00Z">
        <w:r w:rsidRPr="005E0519">
          <w:t>2</w:t>
        </w:r>
      </w:ins>
      <w:del w:id="318"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9" w:author="Xiaomi" w:date="2025-09-17T17:23:00Z">
          <w:pPr>
            <w:ind w:left="1418" w:hanging="284"/>
          </w:pPr>
        </w:pPrChange>
      </w:pPr>
      <w:ins w:id="320" w:author="Xiaomi" w:date="2025-09-17T15:56:00Z">
        <w:r w:rsidRPr="005E0519">
          <w:t>3</w:t>
        </w:r>
      </w:ins>
      <w:del w:id="321"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10"/>
    <w:p w14:paraId="401C0212" w14:textId="77777777" w:rsidR="00873ACB" w:rsidRPr="005E0519" w:rsidRDefault="00873ACB" w:rsidP="00873ACB">
      <w:pPr>
        <w:ind w:left="851" w:hanging="284"/>
        <w:rPr>
          <w:ins w:id="322" w:author="Xiaomi" w:date="2025-09-17T15:55:00Z"/>
          <w:rFonts w:eastAsia="DengXian"/>
        </w:rPr>
      </w:pPr>
      <w:ins w:id="323"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5"/>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4"/>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4" w:author="Xiaomi" w:date="2025-09-18T19:44:00Z">
        <w:r w:rsidRPr="005E0519" w:rsidDel="00BC5B7D">
          <w:delText>.</w:delText>
        </w:r>
      </w:del>
      <w:ins w:id="325" w:author="Xiaomi" w:date="2025-09-18T19:44:00Z">
        <w:r w:rsidRPr="00BC5B7D">
          <w:t>;</w:t>
        </w:r>
      </w:ins>
    </w:p>
    <w:p w14:paraId="146BFD5D" w14:textId="77777777" w:rsidR="00873ACB" w:rsidRPr="005E0519" w:rsidRDefault="00873ACB" w:rsidP="00873ACB">
      <w:pPr>
        <w:ind w:left="851" w:hanging="284"/>
        <w:rPr>
          <w:ins w:id="326" w:author="Xiaomi" w:date="2025-09-17T15:58:00Z"/>
        </w:rPr>
      </w:pPr>
      <w:ins w:id="327"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8" w:author="Xiaomi" w:date="2025-09-17T15:58:00Z"/>
        </w:rPr>
      </w:pPr>
      <w:ins w:id="329"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30" w:author="Xiaomi" w:date="2025-09-17T15:58:00Z"/>
        </w:rPr>
      </w:pPr>
      <w:ins w:id="331"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2" w:author="Xiaomi" w:date="2025-09-17T15:58:00Z"/>
        </w:rPr>
      </w:pPr>
      <w:ins w:id="333" w:author="Xiaomi" w:date="2025-09-17T15:58:00Z">
        <w:r w:rsidRPr="005E0519">
          <w:t>3&gt;</w:t>
        </w:r>
        <w:r w:rsidRPr="005E0519">
          <w:tab/>
          <w:t>stop the LTM cell switch conditions evaluation based on L3 measurements for all the LTM candidate configurations as specified in 5.3.5.18.x</w:t>
        </w:r>
      </w:ins>
      <w:ins w:id="334"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5"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5"/>
    </w:p>
    <w:p w14:paraId="4017D59D" w14:textId="77777777" w:rsidR="00873ACB" w:rsidRPr="005E0519" w:rsidRDefault="00873ACB" w:rsidP="00873ACB">
      <w:pPr>
        <w:ind w:left="851" w:hanging="284"/>
        <w:rPr>
          <w:ins w:id="336" w:author="Xiaomi" w:date="2025-09-17T17:18:00Z"/>
        </w:rPr>
      </w:pPr>
      <w:ins w:id="337"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8"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9" w:author="MediaTek" w:date="2025-09-23T10:35:00Z"/>
        </w:rPr>
      </w:pPr>
      <w:r>
        <w:t>-</w:t>
      </w:r>
      <w:r>
        <w:tab/>
        <w:t xml:space="preserve">the UE variables </w:t>
      </w:r>
      <w:r>
        <w:rPr>
          <w:i/>
          <w:iCs/>
        </w:rPr>
        <w:t>VarLTM-ServingCellNoResetID</w:t>
      </w:r>
      <w:del w:id="340" w:author="MediaTek" w:date="2025-09-23T10:35:00Z">
        <w:r>
          <w:rPr>
            <w:i/>
            <w:iCs/>
          </w:rPr>
          <w:delText>,</w:delText>
        </w:r>
      </w:del>
      <w:ins w:id="341" w:author="MediaTek" w:date="2025-09-23T10:35:00Z">
        <w:r>
          <w:rPr>
            <w:i/>
            <w:iCs/>
          </w:rPr>
          <w:t xml:space="preserve"> </w:t>
        </w:r>
        <w:r>
          <w:t>and</w:t>
        </w:r>
      </w:ins>
      <w:r>
        <w:rPr>
          <w:iCs/>
        </w:rPr>
        <w:t xml:space="preserve"> </w:t>
      </w:r>
      <w:r>
        <w:rPr>
          <w:i/>
          <w:iCs/>
        </w:rPr>
        <w:t>VarLTM-ServingCellUE-MeasuredTA-ID</w:t>
      </w:r>
      <w:ins w:id="342" w:author="MediaTek" w:date="2025-09-23T10:36:00Z">
        <w:r>
          <w:t xml:space="preserve"> associated with</w:t>
        </w:r>
      </w:ins>
      <w:ins w:id="343" w:author="MediaTek" w:date="2025-09-23T10:41:00Z">
        <w:r>
          <w:t xml:space="preserve"> the</w:t>
        </w:r>
      </w:ins>
      <w:ins w:id="344" w:author="MediaTek" w:date="2025-09-23T10:36:00Z">
        <w:r>
          <w:t xml:space="preserve"> </w:t>
        </w:r>
        <w:r>
          <w:rPr>
            <w:i/>
            <w:iCs/>
          </w:rPr>
          <w:t>ltm-Config</w:t>
        </w:r>
        <w:r>
          <w:t xml:space="preserve"> for LTM on the MCG</w:t>
        </w:r>
      </w:ins>
      <w:ins w:id="345" w:author="MediaTek" w:date="2025-09-23T10:37:00Z">
        <w:r>
          <w:t xml:space="preserve"> (if configured)</w:t>
        </w:r>
      </w:ins>
      <w:del w:id="346"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7"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8" w:author="ZTE" w:date="2025-09-23T16:24:00Z"/>
        </w:rPr>
      </w:pPr>
      <w:r w:rsidRPr="00EE6E73">
        <w:t>1&gt;</w:t>
      </w:r>
      <w:r w:rsidRPr="00EE6E73">
        <w:tab/>
        <w:t>if the LTM cell switch is triggered on the SCG</w:t>
      </w:r>
      <w:ins w:id="349" w:author="ZTE" w:date="2025-09-23T16:24:00Z">
        <w:r>
          <w:t>; and</w:t>
        </w:r>
      </w:ins>
    </w:p>
    <w:p w14:paraId="2AB56E77" w14:textId="77777777" w:rsidR="00873ACB" w:rsidRPr="00EE6E73" w:rsidRDefault="00873ACB" w:rsidP="00873ACB">
      <w:pPr>
        <w:pStyle w:val="B1"/>
      </w:pPr>
      <w:ins w:id="350"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1"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2"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3"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4"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5" w:author="MediaTek" w:date="2025-09-23T13:08:00Z">
        <w:r>
          <w:delText xml:space="preserve">after the end of this procedure, </w:delText>
        </w:r>
      </w:del>
      <w:r>
        <w:t>trigger the PDCP entity of this DRB to perform data recovery as specified in TS 38.323 [5]</w:t>
      </w:r>
      <w:del w:id="356"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7"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8" w:author="Ericsson" w:date="2025-10-27T18:37:00Z"/>
        </w:rPr>
        <w:pPrChange w:id="359" w:author="Ericsson" w:date="2025-10-27T18:37:00Z">
          <w:pPr>
            <w:pStyle w:val="B3"/>
          </w:pPr>
        </w:pPrChange>
      </w:pPr>
      <w:del w:id="360"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1"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2"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3" w:author="Xiaomi" w:date="2025-09-17T17:27:00Z"/>
          <w:rFonts w:eastAsia="DengXian"/>
        </w:rPr>
      </w:pPr>
      <w:ins w:id="364"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5" w:name="_Hlk208931484"/>
      <w:bookmarkStart w:id="366"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7" w:name="_Hlk208931499"/>
      <w:bookmarkEnd w:id="365"/>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6"/>
    <w:bookmarkEnd w:id="367"/>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8"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9" w:author="Xiaomi" w:date="2025-09-17T17:43:00Z">
        <w:r w:rsidRPr="00FD3991">
          <w:t>:</w:t>
        </w:r>
      </w:ins>
      <w:del w:id="370" w:author="Xiaomi" w:date="2025-09-17T17:43:00Z">
        <w:r w:rsidRPr="00FD3991" w:rsidDel="00093911">
          <w:delText>; or</w:delText>
        </w:r>
      </w:del>
    </w:p>
    <w:p w14:paraId="3B268113" w14:textId="77777777" w:rsidR="00873ACB" w:rsidRPr="00FD3991" w:rsidRDefault="00873ACB" w:rsidP="00873ACB">
      <w:pPr>
        <w:ind w:left="851" w:hanging="284"/>
      </w:pPr>
      <w:ins w:id="371" w:author="Xiaomi" w:date="2025-09-17T17:43:00Z">
        <w:r w:rsidRPr="00FD3991">
          <w:t>2</w:t>
        </w:r>
      </w:ins>
      <w:del w:id="372"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3" w:author="Xiaomi" w:date="2025-09-17T17:43:00Z">
        <w:r w:rsidRPr="00FD3991">
          <w:lastRenderedPageBreak/>
          <w:t>2</w:t>
        </w:r>
      </w:ins>
      <w:del w:id="374"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5" w:name="_Hlk209023420"/>
      <w:r w:rsidRPr="00FD3991">
        <w:t>:</w:t>
      </w:r>
      <w:bookmarkEnd w:id="375"/>
    </w:p>
    <w:p w14:paraId="5E770396" w14:textId="77777777" w:rsidR="00873ACB" w:rsidRPr="00FD3991" w:rsidRDefault="00873ACB" w:rsidP="00873ACB">
      <w:pPr>
        <w:ind w:left="1135" w:hanging="284"/>
      </w:pPr>
      <w:ins w:id="376" w:author="Xiaomi" w:date="2025-09-17T17:33:00Z">
        <w:r w:rsidRPr="00FD3991">
          <w:t>3</w:t>
        </w:r>
      </w:ins>
      <w:del w:id="377"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8" w:author="Xiaomi" w:date="2025-09-17T17:34:00Z">
        <w:r w:rsidRPr="00FD3991">
          <w:t>4</w:t>
        </w:r>
      </w:ins>
      <w:del w:id="379"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80" w:author="Xiaomi" w:date="2025-09-17T17:34:00Z">
        <w:r w:rsidRPr="00FD3991">
          <w:t>5</w:t>
        </w:r>
      </w:ins>
      <w:del w:id="381"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2" w:author="Xiaomi" w:date="2025-09-17T17:34:00Z">
        <w:r w:rsidRPr="00FD3991">
          <w:t>3</w:t>
        </w:r>
      </w:ins>
      <w:del w:id="383"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4" w:author="Xiaomi" w:date="2025-09-17T17:34:00Z">
        <w:r w:rsidRPr="00FD3991">
          <w:t>4</w:t>
        </w:r>
      </w:ins>
      <w:del w:id="385"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6" w:author="Xiaomi" w:date="2025-09-17T17:34:00Z">
        <w:r w:rsidRPr="00FD3991">
          <w:t>3</w:t>
        </w:r>
      </w:ins>
      <w:del w:id="387"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8" w:author="Xiaomi" w:date="2025-09-17T17:34:00Z">
        <w:r w:rsidRPr="00FD3991">
          <w:t>4</w:t>
        </w:r>
      </w:ins>
      <w:del w:id="389"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90" w:author="Xiaomi" w:date="2025-09-17T17:34:00Z">
        <w:r w:rsidRPr="00FD3991">
          <w:t>5</w:t>
        </w:r>
      </w:ins>
      <w:del w:id="391"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2" w:name="_Hlk208936304"/>
      <w:ins w:id="393" w:author="Xiaomi" w:date="2025-09-17T17:34:00Z">
        <w:r w:rsidRPr="00FD3991">
          <w:t>1</w:t>
        </w:r>
      </w:ins>
      <w:del w:id="394"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8"/>
    <w:bookmarkEnd w:id="392"/>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5" w:author="Xiaomi" w:date="2025-09-17T17:45:00Z">
        <w:r w:rsidRPr="00FD3991">
          <w:t>5.3.5.18.6</w:t>
        </w:r>
      </w:ins>
      <w:del w:id="396"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7"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8" w:author="Xiaomi" w:date="2025-09-17T17:47:00Z">
        <w:r w:rsidRPr="00FD3991" w:rsidDel="00093911">
          <w:delText xml:space="preserve">selected </w:delText>
        </w:r>
      </w:del>
      <w:r w:rsidRPr="00FD3991">
        <w:t>LTM candidate configuration</w:t>
      </w:r>
      <w:ins w:id="399"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7"/>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400" w:name="_Hlk212819762"/>
            <w:r>
              <w:t xml:space="preserve">is triggered by LTM configuration </w:t>
            </w:r>
            <w:bookmarkEnd w:id="400"/>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1" w:name="_Toc193445476"/>
            <w:bookmarkStart w:id="402" w:name="_Toc193451281"/>
            <w:bookmarkStart w:id="403" w:name="_Toc193462546"/>
            <w:bookmarkStart w:id="404" w:name="_Toc201294833"/>
            <w:bookmarkStart w:id="405"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1"/>
            <w:bookmarkEnd w:id="402"/>
            <w:bookmarkEnd w:id="403"/>
            <w:bookmarkEnd w:id="404"/>
            <w:bookmarkEnd w:id="405"/>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6" w:author="ZTE" w:date="2025-10-31T17:11:00Z"/>
        </w:rPr>
      </w:pPr>
      <w:del w:id="407"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8" w:author="ZTE" w:date="2025-10-31T17:11:00Z"/>
        </w:rPr>
      </w:pPr>
      <w:del w:id="409"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10" w:author="ZTE" w:date="2025-10-31T17:11:00Z"/>
        </w:rPr>
      </w:pPr>
      <w:del w:id="411"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2" w:author="ZTE" w:date="2025-10-31T17:11:00Z"/>
        </w:rPr>
      </w:pPr>
      <w:del w:id="413"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4" w:author="ZTE" w:date="2025-10-31T17:10:00Z"/>
        </w:rPr>
      </w:pPr>
      <w:r>
        <w:t>1&gt;</w:t>
      </w:r>
      <w:r>
        <w:tab/>
        <w:t>else if this procedure is triggered by LTM configuration as specified in 5.3.5.18.1</w:t>
      </w:r>
      <w:ins w:id="415" w:author="ZTE" w:date="2025-10-31T17:09:00Z">
        <w:r>
          <w:t>:</w:t>
        </w:r>
      </w:ins>
    </w:p>
    <w:p w14:paraId="420A3C2B" w14:textId="77777777" w:rsidR="00722EF1" w:rsidRPr="00754505" w:rsidRDefault="00722EF1">
      <w:pPr>
        <w:pStyle w:val="B2"/>
        <w:rPr>
          <w:ins w:id="416" w:author="ZTE" w:date="2025-10-31T17:10:00Z"/>
        </w:rPr>
        <w:pPrChange w:id="417" w:author="ZTE" w:date="2025-10-31T17:10:00Z">
          <w:pPr>
            <w:pStyle w:val="B1"/>
          </w:pPr>
        </w:pPrChange>
      </w:pPr>
      <w:ins w:id="418"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9" w:author="ZTE" w:date="2025-10-31T17:10:00Z"/>
        </w:rPr>
        <w:pPrChange w:id="420" w:author="ZTE" w:date="2025-10-31T17:10:00Z">
          <w:pPr>
            <w:pStyle w:val="B2"/>
          </w:pPr>
        </w:pPrChange>
      </w:pPr>
      <w:ins w:id="421"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2" w:author="ZTE" w:date="2025-10-31T17:10:00Z"/>
        </w:rPr>
        <w:pPrChange w:id="423" w:author="ZTE" w:date="2025-10-31T17:10:00Z">
          <w:pPr>
            <w:pStyle w:val="B1"/>
          </w:pPr>
        </w:pPrChange>
      </w:pPr>
      <w:ins w:id="424"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5" w:author="ZTE" w:date="2025-10-31T17:09:00Z"/>
        </w:rPr>
        <w:pPrChange w:id="426" w:author="ZTE" w:date="2025-10-31T17:11:00Z">
          <w:pPr>
            <w:pStyle w:val="B1"/>
          </w:pPr>
        </w:pPrChange>
      </w:pPr>
      <w:ins w:id="427"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8" w:author="ZTE" w:date="2025-10-31T17:10:00Z">
        <w:r w:rsidDel="00754505">
          <w:delText xml:space="preserve"> and </w:delText>
        </w:r>
      </w:del>
      <w:ins w:id="429"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30" w:author="ZTE" w:date="2025-10-31T17:11:00Z">
          <w:pPr>
            <w:pStyle w:val="B2"/>
          </w:pPr>
        </w:pPrChange>
      </w:pPr>
      <w:del w:id="431" w:author="ZTE" w:date="2025-10-31T17:11:00Z">
        <w:r w:rsidDel="00754505">
          <w:delText>2</w:delText>
        </w:r>
      </w:del>
      <w:ins w:id="432"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3" w:author="Huawei (David Lecompte)" w:date="2025-10-31T16:34:00Z">
        <w:r>
          <w:t xml:space="preserve">perform </w:t>
        </w:r>
      </w:ins>
      <w:ins w:id="434" w:author="Huawei (David Lecompte)" w:date="2025-10-31T16:40:00Z">
        <w:r w:rsidR="004F7ABA">
          <w:t xml:space="preserve">the </w:t>
        </w:r>
      </w:ins>
      <w:ins w:id="435" w:author="Huawei (David Lecompte)" w:date="2025-10-31T16:34:00Z">
        <w:r>
          <w:t>LTM cell switch execution conditions modification</w:t>
        </w:r>
        <w:r w:rsidRPr="0036584A">
          <w:t xml:space="preserve"> </w:t>
        </w:r>
        <w:r>
          <w:t>as specified in 5.3.5.18.1a</w:t>
        </w:r>
      </w:ins>
      <w:del w:id="436"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7" w:author="Huawei (David Lecompte)" w:date="2025-10-31T16:34:00Z"/>
        </w:rPr>
      </w:pPr>
      <w:del w:id="438"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9" w:author="Huawei (David Lecompte)" w:date="2025-10-31T16:34:00Z"/>
        </w:rPr>
      </w:pPr>
      <w:del w:id="440"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1" w:author="Huawei (David Lecompte)" w:date="2025-10-31T16:34:00Z"/>
        </w:rPr>
      </w:pPr>
      <w:del w:id="442"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3" w:author="Huawei (David Lecompte)" w:date="2025-10-31T16:33:00Z"/>
        </w:rPr>
      </w:pPr>
      <w:r w:rsidRPr="0036584A">
        <w:rPr>
          <w:rStyle w:val="CommentReference"/>
          <w:sz w:val="20"/>
          <w:szCs w:val="20"/>
        </w:rPr>
        <w:t>4</w:t>
      </w:r>
      <w:r w:rsidRPr="0036584A">
        <w:t>&gt;</w:t>
      </w:r>
      <w:r w:rsidRPr="0036584A">
        <w:tab/>
      </w:r>
      <w:ins w:id="444" w:author="Huawei (David Lecompte)" w:date="2025-10-31T16:32:00Z">
        <w:r>
          <w:t xml:space="preserve">if the UE has a non-empty </w:t>
        </w:r>
        <w:r>
          <w:rPr>
            <w:i/>
            <w:iCs/>
          </w:rPr>
          <w:t>VarLTM-Executio</w:t>
        </w:r>
      </w:ins>
      <w:ins w:id="445" w:author="Huawei (David Lecompte)" w:date="2025-10-31T16:33:00Z">
        <w:r>
          <w:rPr>
            <w:i/>
            <w:iCs/>
          </w:rPr>
          <w:t>n</w:t>
        </w:r>
      </w:ins>
      <w:ins w:id="446" w:author="Huawei (David Lecompte)" w:date="2025-10-31T16:32:00Z">
        <w:r>
          <w:rPr>
            <w:i/>
            <w:iCs/>
          </w:rPr>
          <w:t>ConditionList</w:t>
        </w:r>
      </w:ins>
      <w:del w:id="447"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8"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9" w:author="Huawei (David Lecompte)" w:date="2025-10-31T16:33:00Z">
        <w:r>
          <w:t xml:space="preserve">perform </w:t>
        </w:r>
      </w:ins>
      <w:ins w:id="450" w:author="Huawei (David Lecompte)" w:date="2025-10-31T16:40:00Z">
        <w:r w:rsidR="004F7ABA">
          <w:t xml:space="preserve">the </w:t>
        </w:r>
      </w:ins>
      <w:ins w:id="451" w:author="Huawei (David Lecompte)" w:date="2025-10-31T16:33:00Z">
        <w:r>
          <w:t>LTM cell switch execution conditions modification</w:t>
        </w:r>
        <w:r w:rsidRPr="0036584A">
          <w:t xml:space="preserve"> </w:t>
        </w:r>
        <w:r>
          <w:t>as specified in 5.3.5.18.1a</w:t>
        </w:r>
      </w:ins>
      <w:del w:id="452"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3" w:name="_Hlk212820818"/>
      <w:r>
        <w:t>LTM cell switch execution conditions modification</w:t>
      </w:r>
      <w:bookmarkEnd w:id="453"/>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4" w:author="Huawei (David Lecompte)" w:date="2025-10-31T16:35:00Z">
        <w:r w:rsidR="0021495B">
          <w:t>reconfiguration with sync</w:t>
        </w:r>
      </w:ins>
      <w:ins w:id="455" w:author="Huawei (David Lecompte)" w:date="2025-10-31T16:36:00Z">
        <w:r w:rsidR="0021495B">
          <w:t xml:space="preserve"> due to an </w:t>
        </w:r>
      </w:ins>
      <w:r>
        <w:t>LTM cell switch execution as specified in 5.3.5.</w:t>
      </w:r>
      <w:del w:id="456" w:author="Huawei (David Lecompte)" w:date="2025-10-31T16:36:00Z">
        <w:r w:rsidDel="0021495B">
          <w:delText>18</w:delText>
        </w:r>
      </w:del>
      <w:ins w:id="457" w:author="Huawei (David Lecompte)" w:date="2025-10-31T16:36:00Z">
        <w:r w:rsidR="0021495B">
          <w:t>5</w:t>
        </w:r>
      </w:ins>
      <w:r>
        <w:t>.</w:t>
      </w:r>
      <w:del w:id="458" w:author="Huawei (David Lecompte)" w:date="2025-10-31T16:36:00Z">
        <w:r w:rsidDel="0021495B">
          <w:delText xml:space="preserve">6 </w:delText>
        </w:r>
      </w:del>
      <w:ins w:id="459"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60"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1" w:author="Huawei (David Lecompte)" w:date="2025-10-31T16:38:00Z"/>
          <w:color w:val="000000" w:themeColor="text1"/>
        </w:rPr>
      </w:pPr>
      <w:del w:id="462"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3" w:author="Huawei (David Lecompte)" w:date="2025-10-31T16:38:00Z"/>
          <w:color w:val="000000" w:themeColor="text1"/>
        </w:rPr>
      </w:pPr>
      <w:del w:id="464"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5"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6"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7" w:author="Sharp - Takuma.K" w:date="2025-09-29T18:48:00Z">
        <w:r>
          <w:rPr>
            <w:rFonts w:eastAsiaTheme="minorEastAsia" w:hint="eastAsia"/>
            <w:lang w:eastAsia="ja-JP"/>
          </w:rPr>
          <w:t>associated</w:t>
        </w:r>
      </w:ins>
      <w:del w:id="468" w:author="Sharp - Takuma.K" w:date="2025-09-29T18:48:00Z">
        <w:r w:rsidRPr="0053496D" w:rsidDel="00F0246D">
          <w:delText>according</w:delText>
        </w:r>
      </w:del>
      <w:r w:rsidRPr="0053496D">
        <w:t xml:space="preserve"> to the </w:t>
      </w:r>
      <w:del w:id="469"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70" w:name="_Toc193451368"/>
      <w:bookmarkStart w:id="471" w:name="_Toc60776806"/>
      <w:bookmarkStart w:id="472" w:name="_Toc193445563"/>
      <w:bookmarkStart w:id="473" w:name="_Toc193462633"/>
      <w:bookmarkStart w:id="474" w:name="_Toc201294920"/>
      <w:r>
        <w:lastRenderedPageBreak/>
        <w:t>5.3.7.2</w:t>
      </w:r>
      <w:r>
        <w:tab/>
        <w:t>Initiation</w:t>
      </w:r>
      <w:bookmarkEnd w:id="470"/>
      <w:bookmarkEnd w:id="471"/>
      <w:bookmarkEnd w:id="472"/>
      <w:bookmarkEnd w:id="473"/>
      <w:bookmarkEnd w:id="474"/>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5"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6"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7" w:name="_Toc193462634"/>
      <w:bookmarkStart w:id="478" w:name="_Toc193451369"/>
      <w:bookmarkStart w:id="479" w:name="_Toc193445564"/>
      <w:bookmarkStart w:id="480" w:name="_Toc201294921"/>
      <w:r>
        <w:t>5.3.7.3</w:t>
      </w:r>
      <w:r>
        <w:tab/>
        <w:t>Actions following cell selection while T311 is running</w:t>
      </w:r>
      <w:bookmarkEnd w:id="477"/>
      <w:bookmarkEnd w:id="478"/>
      <w:bookmarkEnd w:id="479"/>
      <w:bookmarkEnd w:id="480"/>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1" w:author="QC - Rajeev Kumar" w:date="2025-09-24T23:50:00Z"/>
        </w:rPr>
      </w:pPr>
      <w:ins w:id="482"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3" w:author="CATT" w:date="2025-09-18T14:30:00Z">
        <w:r>
          <w:t>CSI logged measurement configuration</w:t>
        </w:r>
      </w:ins>
      <w:del w:id="484"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5"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6" w:author="Ericsson" w:date="2025-09-26T18:14:00Z">
        <w:r>
          <w:t>any CSI logged measurement configuration</w:t>
        </w:r>
      </w:ins>
      <w:ins w:id="487" w:author="Ericsson" w:date="2025-09-25T18:24:00Z">
        <w:r>
          <w:t xml:space="preserve"> included in</w:t>
        </w:r>
        <w:r>
          <w:rPr>
            <w:i/>
            <w:iCs/>
          </w:rPr>
          <w:t xml:space="preserve"> csi-LoggedMeasurementConfigToAddModList</w:t>
        </w:r>
      </w:ins>
      <w:del w:id="488"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9" w:name="_Toc60776816"/>
            <w:bookmarkStart w:id="490" w:name="_Toc193445574"/>
            <w:bookmarkStart w:id="491" w:name="_Toc193462644"/>
            <w:bookmarkStart w:id="492" w:name="_Toc193451379"/>
            <w:bookmarkStart w:id="493"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9"/>
            <w:bookmarkEnd w:id="490"/>
            <w:bookmarkEnd w:id="491"/>
            <w:bookmarkEnd w:id="492"/>
            <w:bookmarkEnd w:id="493"/>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5" w:name="_Toc60776830"/>
            <w:bookmarkStart w:id="496" w:name="_Toc193445589"/>
            <w:bookmarkStart w:id="497" w:name="_Toc193451394"/>
            <w:bookmarkStart w:id="498" w:name="_Toc193462659"/>
            <w:bookmarkStart w:id="499" w:name="_Toc201294946"/>
            <w:r>
              <w:t>5.3.13</w:t>
            </w:r>
            <w:r>
              <w:tab/>
              <w:t>RRC connection resume</w:t>
            </w:r>
            <w:bookmarkEnd w:id="495"/>
            <w:bookmarkEnd w:id="496"/>
            <w:bookmarkEnd w:id="497"/>
            <w:bookmarkEnd w:id="498"/>
            <w:bookmarkEnd w:id="499"/>
          </w:p>
          <w:p w14:paraId="0AC73D47" w14:textId="77777777" w:rsidR="00873ACB" w:rsidRDefault="00873ACB" w:rsidP="00FE0600">
            <w:pPr>
              <w:keepNext/>
              <w:keepLines/>
              <w:spacing w:before="120"/>
              <w:outlineLvl w:val="3"/>
              <w:rPr>
                <w:rFonts w:ascii="Arial" w:hAnsi="Arial"/>
                <w:sz w:val="24"/>
              </w:rPr>
            </w:pPr>
            <w:bookmarkStart w:id="500" w:name="_Toc193462665"/>
            <w:bookmarkStart w:id="501" w:name="_Toc201294952"/>
            <w:bookmarkStart w:id="502" w:name="_Toc193445595"/>
            <w:bookmarkStart w:id="503" w:name="_Toc193451400"/>
            <w:r>
              <w:rPr>
                <w:rFonts w:ascii="Arial" w:hAnsi="Arial"/>
                <w:sz w:val="24"/>
              </w:rPr>
              <w:t>5.3.13.2</w:t>
            </w:r>
            <w:r>
              <w:rPr>
                <w:rFonts w:ascii="Arial" w:hAnsi="Arial"/>
                <w:sz w:val="24"/>
              </w:rPr>
              <w:tab/>
              <w:t>Initiation</w:t>
            </w:r>
            <w:bookmarkEnd w:id="500"/>
            <w:bookmarkEnd w:id="501"/>
            <w:bookmarkEnd w:id="502"/>
            <w:bookmarkEnd w:id="503"/>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4" w:author="CATT" w:date="2025-09-18T14:47:00Z"/>
        </w:rPr>
      </w:pPr>
      <w:del w:id="50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6" w:author="CATT" w:date="2025-09-18T14:47:00Z"/>
        </w:rPr>
      </w:pPr>
      <w:del w:id="507"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8" w:author="CATT" w:date="2025-09-18T14:47:00Z"/>
        </w:rPr>
      </w:pPr>
      <w:del w:id="50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10" w:author="CATT" w:date="2025-09-17T14:02:00Z">
        <w:r>
          <w:rPr>
            <w:rFonts w:hint="eastAsia"/>
          </w:rPr>
          <w:t>if availabl</w:t>
        </w:r>
      </w:ins>
      <w:ins w:id="511"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2"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3"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4" w:author="Xiaomi (Shuai)" w:date="2025-09-17T18:44:00Z">
        <w:r w:rsidRPr="005A562F">
          <w:rPr>
            <w:rFonts w:eastAsia="DengXian"/>
          </w:rPr>
          <w:t>:</w:t>
        </w:r>
      </w:ins>
    </w:p>
    <w:p w14:paraId="4DB4E10A" w14:textId="77777777" w:rsidR="00873ACB" w:rsidRPr="005A562F" w:rsidRDefault="00873ACB">
      <w:pPr>
        <w:pStyle w:val="B2"/>
        <w:rPr>
          <w:ins w:id="515" w:author="Xiaomi (Shuai)" w:date="2025-09-17T18:44:00Z"/>
          <w:rFonts w:eastAsia="DengXian"/>
        </w:rPr>
        <w:pPrChange w:id="516" w:author="Xiaomi (Shuai)" w:date="2025-09-17T18:44:00Z">
          <w:pPr>
            <w:pStyle w:val="B1"/>
          </w:pPr>
        </w:pPrChange>
      </w:pPr>
      <w:ins w:id="517"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8" w:author="Xiaomi (Shuai)" w:date="2025-09-17T18:44:00Z"/>
          <w:rFonts w:eastAsia="DengXian"/>
        </w:rPr>
        <w:pPrChange w:id="519" w:author="Xiaomi (Shuai)" w:date="2025-09-17T18:44:00Z">
          <w:pPr>
            <w:pStyle w:val="B1"/>
          </w:pPr>
        </w:pPrChange>
      </w:pPr>
      <w:ins w:id="520"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1" w:author="Xiaomi (Shuai)" w:date="2025-09-17T18:45:00Z">
          <w:pPr>
            <w:pStyle w:val="B1"/>
          </w:pPr>
        </w:pPrChange>
      </w:pPr>
      <w:ins w:id="522" w:author="Xiaomi (Shuai)" w:date="2025-09-17T18:45:00Z">
        <w:r w:rsidRPr="005A562F">
          <w:rPr>
            <w:rFonts w:eastAsia="DengXian"/>
          </w:rPr>
          <w:t>2&gt;</w:t>
        </w:r>
        <w:r w:rsidRPr="005A562F">
          <w:rPr>
            <w:rFonts w:eastAsia="DengXian"/>
          </w:rPr>
          <w:tab/>
        </w:r>
      </w:ins>
      <w:del w:id="523" w:author="Xiaomi (Shuai)" w:date="2025-09-17T18:44:00Z">
        <w:r w:rsidRPr="005A562F" w:rsidDel="005E2A0D">
          <w:delText xml:space="preserve"> </w:delText>
        </w:r>
      </w:del>
      <w:del w:id="524" w:author="Xiaomi (Shuai)" w:date="2025-09-17T18:45:00Z">
        <w:r w:rsidRPr="005A562F" w:rsidDel="005E2A0D">
          <w:delText xml:space="preserve">and </w:delText>
        </w:r>
      </w:del>
      <w:ins w:id="525"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6" w:author="Xiaomi (Shuai)" w:date="2025-09-17T18:45:00Z">
        <w:r w:rsidRPr="005A562F" w:rsidDel="005E2A0D">
          <w:rPr>
            <w:iCs/>
          </w:rPr>
          <w:delText>;</w:delText>
        </w:r>
      </w:del>
      <w:ins w:id="527" w:author="Xiaomi (Shuai)" w:date="2025-09-17T18:45:00Z">
        <w:r w:rsidRPr="005A562F">
          <w:rPr>
            <w:iCs/>
          </w:rPr>
          <w:t>:</w:t>
        </w:r>
      </w:ins>
    </w:p>
    <w:p w14:paraId="6E4B5AA8" w14:textId="77777777" w:rsidR="00873ACB" w:rsidRPr="005A562F" w:rsidRDefault="00873ACB">
      <w:pPr>
        <w:pStyle w:val="B3"/>
        <w:pPrChange w:id="528" w:author="Xiaomi (Shuai)" w:date="2025-09-17T18:45:00Z">
          <w:pPr>
            <w:pStyle w:val="B2"/>
          </w:pPr>
        </w:pPrChange>
      </w:pPr>
      <w:del w:id="529" w:author="Xiaomi (Shuai)" w:date="2025-09-17T18:45:00Z">
        <w:r w:rsidRPr="005A562F" w:rsidDel="005E2A0D">
          <w:delText>2</w:delText>
        </w:r>
      </w:del>
      <w:ins w:id="530"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1" w:author="Xiaomi (Shuai)" w:date="2025-09-17T18:45:00Z">
        <w:r w:rsidRPr="005A562F" w:rsidDel="005E2A0D">
          <w:delText>,</w:delText>
        </w:r>
      </w:del>
      <w:ins w:id="532"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3"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4" w:author="Xiaomi (Shuai)" w:date="2025-09-17T18:46:00Z">
        <w:r w:rsidRPr="005A562F">
          <w:rPr>
            <w:rFonts w:eastAsia="DengXian"/>
          </w:rPr>
          <w:t>:</w:t>
        </w:r>
      </w:ins>
    </w:p>
    <w:p w14:paraId="6066E01C" w14:textId="77777777" w:rsidR="00873ACB" w:rsidRPr="005A562F" w:rsidRDefault="00873ACB">
      <w:pPr>
        <w:pStyle w:val="B5"/>
        <w:rPr>
          <w:ins w:id="535" w:author="Xiaomi (Shuai)" w:date="2025-09-17T18:46:00Z"/>
          <w:rFonts w:eastAsia="DengXian"/>
        </w:rPr>
        <w:pPrChange w:id="536" w:author="Xiaomi (Shuai)" w:date="2025-09-17T18:46:00Z">
          <w:pPr>
            <w:pStyle w:val="B4"/>
          </w:pPr>
        </w:pPrChange>
      </w:pPr>
      <w:ins w:id="537"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8" w:author="Xiaomi (Shuai)" w:date="2025-09-17T18:46:00Z"/>
          <w:rFonts w:eastAsia="DengXian"/>
        </w:rPr>
        <w:pPrChange w:id="539" w:author="Xiaomi (Shuai)" w:date="2025-09-17T18:46:00Z">
          <w:pPr>
            <w:pStyle w:val="B4"/>
          </w:pPr>
        </w:pPrChange>
      </w:pPr>
      <w:ins w:id="540"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1" w:author="Xiaomi (Shuai)" w:date="2025-09-17T18:46:00Z">
          <w:pPr>
            <w:pStyle w:val="B4"/>
          </w:pPr>
        </w:pPrChange>
      </w:pPr>
      <w:ins w:id="542" w:author="Xiaomi (Shuai)" w:date="2025-09-17T18:46:00Z">
        <w:r w:rsidRPr="005A562F">
          <w:rPr>
            <w:rFonts w:eastAsia="DengXian"/>
          </w:rPr>
          <w:t>5&gt;</w:t>
        </w:r>
        <w:r w:rsidRPr="005A562F">
          <w:rPr>
            <w:rFonts w:eastAsia="DengXian"/>
          </w:rPr>
          <w:tab/>
        </w:r>
      </w:ins>
      <w:del w:id="543" w:author="Xiaomi (Shuai)" w:date="2025-09-17T18:46:00Z">
        <w:r w:rsidRPr="005A562F" w:rsidDel="005E2A0D">
          <w:delText xml:space="preserve"> and </w:delText>
        </w:r>
      </w:del>
      <w:ins w:id="544"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5" w:author="Xiaomi (Shuai)" w:date="2025-09-17T18:47:00Z">
        <w:r w:rsidRPr="005A562F" w:rsidDel="005E2A0D">
          <w:rPr>
            <w:iCs/>
          </w:rPr>
          <w:delText>;</w:delText>
        </w:r>
      </w:del>
      <w:ins w:id="546" w:author="Xiaomi (Shuai)" w:date="2025-09-17T18:47:00Z">
        <w:r w:rsidRPr="005A562F">
          <w:rPr>
            <w:iCs/>
          </w:rPr>
          <w:t>:</w:t>
        </w:r>
      </w:ins>
    </w:p>
    <w:p w14:paraId="50E4ABC5" w14:textId="77777777" w:rsidR="00873ACB" w:rsidRPr="005A562F" w:rsidRDefault="00873ACB">
      <w:pPr>
        <w:pStyle w:val="B6"/>
        <w:pPrChange w:id="547" w:author="Xiaomi (Shuai)" w:date="2025-09-17T18:47:00Z">
          <w:pPr>
            <w:pStyle w:val="B5"/>
          </w:pPr>
        </w:pPrChange>
      </w:pPr>
      <w:del w:id="548" w:author="Xiaomi (Shuai)" w:date="2025-09-17T18:47:00Z">
        <w:r w:rsidRPr="005A562F" w:rsidDel="005E2A0D">
          <w:delText>5</w:delText>
        </w:r>
      </w:del>
      <w:ins w:id="549"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50" w:name="_Hlk210634176"/>
            <w:r>
              <w:t>N041, N042</w:t>
            </w:r>
            <w:bookmarkEnd w:id="550"/>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1"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2"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2"/>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3" w:author="Post 131 (ZTE)" w:date="2025-09-28T12:10:00Z">
        <w:r>
          <w:rPr>
            <w:rFonts w:eastAsia="SimSun"/>
          </w:rPr>
          <w:t xml:space="preserve">, </w:t>
        </w:r>
        <w:r w:rsidRPr="003A3BF4">
          <w:rPr>
            <w:rFonts w:eastAsia="SimSun"/>
          </w:rPr>
          <w:t>at the moment of handover failure, or radio link failure</w:t>
        </w:r>
      </w:ins>
      <w:del w:id="554" w:author="Post 131 (ZTE)" w:date="2025-09-28T12:10:00Z">
        <w:r w:rsidRPr="003A3BF4" w:rsidDel="003A3BF4">
          <w:rPr>
            <w:rFonts w:eastAsia="SimSun"/>
          </w:rPr>
          <w:delText>,</w:delText>
        </w:r>
      </w:del>
      <w:ins w:id="555"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6"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7"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8"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9"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60"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1"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2" w:author="Sharp" w:date="2025-09-23T14:19:00Z">
        <w:r w:rsidRPr="00FB72C2" w:rsidDel="00FB72C2">
          <w:rPr>
            <w:rFonts w:cs="Courier New"/>
            <w:i/>
          </w:rPr>
          <w:delText>timeBetweenLastFulfillmentAndEvent</w:delText>
        </w:r>
      </w:del>
      <w:ins w:id="563"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4"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5" w:author="Post 131 (ZTE)" w:date="2025-09-28T14:49:00Z">
        <w:r>
          <w:t xml:space="preserve"> and the conditional handover </w:t>
        </w:r>
      </w:ins>
      <w:ins w:id="566" w:author="Post 131 (ZTE)" w:date="2025-09-28T14:50:00Z">
        <w:r>
          <w:t>was the last one</w:t>
        </w:r>
      </w:ins>
      <w:ins w:id="567" w:author="Post 131 (ZTE)" w:date="2025-09-28T14:52:00Z">
        <w:r>
          <w:t xml:space="preserve"> UE received</w:t>
        </w:r>
      </w:ins>
      <w:ins w:id="568"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9"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70"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1"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2"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3"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4" w:name="_Toc201294944"/>
      <w:bookmarkStart w:id="575" w:name="_Toc193451392"/>
      <w:bookmarkStart w:id="576" w:name="_Toc60776828"/>
      <w:bookmarkStart w:id="577" w:name="_Toc193445587"/>
      <w:bookmarkStart w:id="578" w:name="_Toc193462657"/>
      <w:r>
        <w:rPr>
          <w:rFonts w:eastAsia="MS Mincho"/>
          <w:lang w:val="en-US"/>
        </w:rPr>
        <w:t>5.3.11</w:t>
      </w:r>
      <w:r>
        <w:rPr>
          <w:rFonts w:eastAsia="MS Mincho"/>
          <w:lang w:val="en-US"/>
        </w:rPr>
        <w:tab/>
        <w:t>UE actions upon going to RRC_IDLE</w:t>
      </w:r>
      <w:bookmarkEnd w:id="574"/>
      <w:bookmarkEnd w:id="575"/>
      <w:bookmarkEnd w:id="576"/>
      <w:bookmarkEnd w:id="577"/>
      <w:bookmarkEnd w:id="578"/>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9" w:author="ZTE_Weiqiang Du" w:date="2025-09-15T17:35:00Z"/>
          <w:rFonts w:eastAsia="SimSun"/>
          <w:lang w:val="en-US"/>
        </w:rPr>
      </w:pPr>
      <w:ins w:id="580"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1"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2"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3" w:author="Rapporteur" w:date="2025-09-29T17:58:00Z">
        <w:r>
          <w:t xml:space="preserve">[Rapporteur]: </w:t>
        </w:r>
      </w:ins>
      <w:ins w:id="584" w:author="Rapporteur" w:date="2025-09-29T17:59:00Z">
        <w:r>
          <w:t xml:space="preserve">We suggest discussing this </w:t>
        </w:r>
      </w:ins>
      <w:ins w:id="585" w:author="Rapporteur" w:date="2025-09-29T17:58:00Z">
        <w:r>
          <w:t xml:space="preserve">together with </w:t>
        </w:r>
      </w:ins>
      <w:ins w:id="586" w:author="Rapporteur" w:date="2025-09-29T17:59:00Z">
        <w:r>
          <w:t xml:space="preserve">the </w:t>
        </w:r>
      </w:ins>
      <w:ins w:id="587" w:author="Rapporteur" w:date="2025-09-29T17:58:00Z">
        <w:r>
          <w:t>other stmc related changes</w:t>
        </w:r>
      </w:ins>
      <w:ins w:id="588"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9"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90"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1" w:author="CATT" w:date="2025-09-29T18:59:00Z">
        <w:r>
          <w:rPr>
            <w:rFonts w:hint="eastAsia"/>
          </w:rPr>
          <w:t xml:space="preserve">parameter </w:t>
        </w:r>
      </w:ins>
      <w:ins w:id="592" w:author="CATT" w:date="2025-09-29T18:58:00Z">
        <w:r>
          <w:rPr>
            <w:rFonts w:hint="eastAsia"/>
          </w:rPr>
          <w:t xml:space="preserve">is </w:t>
        </w:r>
      </w:ins>
      <w:ins w:id="593" w:author="CATT" w:date="2025-09-29T18:59:00Z">
        <w:r>
          <w:rPr>
            <w:rFonts w:hint="eastAsia"/>
          </w:rPr>
          <w:t xml:space="preserve">absent for an </w:t>
        </w:r>
      </w:ins>
      <w:ins w:id="594"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5"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6" w:author="Xiaomi_Li Zhao" w:date="2025-09-17T14:46:00Z">
        <w:r>
          <w:rPr>
            <w:rFonts w:eastAsia="DengXian"/>
            <w:lang w:val="en-US"/>
          </w:rPr>
          <w:delText xml:space="preserve">SSB periodicity of </w:delText>
        </w:r>
      </w:del>
      <w:r>
        <w:rPr>
          <w:rFonts w:eastAsia="DengXian"/>
          <w:lang w:val="en-US"/>
        </w:rPr>
        <w:t xml:space="preserve">the first </w:t>
      </w:r>
      <w:ins w:id="597" w:author="Xiaomi_Li Zhao" w:date="2025-09-17T14:47:00Z">
        <w:r>
          <w:rPr>
            <w:rFonts w:eastAsia="DengXian"/>
            <w:lang w:val="en-US"/>
          </w:rPr>
          <w:t>OD-SSB periodicity value of</w:t>
        </w:r>
      </w:ins>
      <w:ins w:id="598" w:author="Xiaomi_Li Zhao" w:date="2025-09-17T14:48:00Z">
        <w:r>
          <w:rPr>
            <w:rFonts w:eastAsia="DengXian"/>
            <w:lang w:val="en-US"/>
          </w:rPr>
          <w:t xml:space="preserve"> </w:t>
        </w:r>
        <w:r>
          <w:rPr>
            <w:rFonts w:eastAsia="DengXian"/>
            <w:i/>
            <w:iCs/>
          </w:rPr>
          <w:t>od-ssb-Periodicity-r19</w:t>
        </w:r>
      </w:ins>
      <w:del w:id="599"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600" w:author="Xiaomi_Li Zhao" w:date="2025-09-17T14:48:00Z">
        <w:r>
          <w:rPr>
            <w:rFonts w:eastAsia="DengXian"/>
            <w:lang w:val="en-US"/>
          </w:rPr>
          <w:t>configured field</w:t>
        </w:r>
      </w:ins>
      <w:del w:id="601"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2"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3" w:author="Xiaomi_Li Zhao" w:date="2025-09-17T14:49:00Z">
        <w:r>
          <w:rPr>
            <w:rFonts w:eastAsia="DengXian"/>
            <w:lang w:val="en-US"/>
          </w:rPr>
          <w:t xml:space="preserve">serving cell </w:t>
        </w:r>
      </w:ins>
      <w:r>
        <w:rPr>
          <w:rFonts w:eastAsia="DengXian"/>
          <w:lang w:val="en-US"/>
        </w:rPr>
        <w:t xml:space="preserve">measurements on the corresponding </w:t>
      </w:r>
      <w:ins w:id="604" w:author="Xiaomi_Li Zhao" w:date="2025-09-17T14:49:00Z">
        <w:r>
          <w:rPr>
            <w:rFonts w:eastAsia="DengXian"/>
            <w:lang w:val="en-US"/>
          </w:rPr>
          <w:t>configured measurement object as specified in 5.5.3.1,</w:t>
        </w:r>
      </w:ins>
      <w:del w:id="605"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6" w:author="Xiaomi_Li Zhao" w:date="2025-09-17T14:49:00Z">
        <w:r>
          <w:rPr>
            <w:rFonts w:eastAsia="DengXian" w:hint="eastAsia"/>
            <w:lang w:val="en-US"/>
          </w:rPr>
          <w:delText xml:space="preserve">indicated </w:delText>
        </w:r>
      </w:del>
      <w:ins w:id="607"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8" w:author="Xiaomi_Li Zhao" w:date="2025-09-17T14:49:00Z">
        <w:r>
          <w:rPr>
            <w:rFonts w:eastAsia="DengXian"/>
            <w:lang w:val="en-US"/>
          </w:rPr>
          <w:t>OD-</w:t>
        </w:r>
      </w:ins>
      <w:r>
        <w:rPr>
          <w:rFonts w:eastAsia="DengXian"/>
          <w:lang w:val="en-US"/>
        </w:rPr>
        <w:t xml:space="preserve">SSB periodicity </w:t>
      </w:r>
      <w:ins w:id="609" w:author="Xiaomi_Li Zhao" w:date="2025-09-17T14:49:00Z">
        <w:r>
          <w:rPr>
            <w:rFonts w:eastAsia="DengXian"/>
            <w:lang w:val="en-US"/>
          </w:rPr>
          <w:t xml:space="preserve">value </w:t>
        </w:r>
      </w:ins>
      <w:del w:id="610" w:author="Xiaomi_Li Zhao" w:date="2025-09-17T14:49:00Z">
        <w:r>
          <w:rPr>
            <w:rFonts w:eastAsia="DengXian" w:hint="eastAsia"/>
            <w:lang w:val="en-US"/>
          </w:rPr>
          <w:delText xml:space="preserve">in </w:delText>
        </w:r>
      </w:del>
      <w:ins w:id="611"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2"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3"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4" w:author="Sharp-LIU Lei" w:date="2025-09-18T11:25:00Z">
        <w:r>
          <w:rPr>
            <w:rFonts w:eastAsia="DengXian"/>
            <w:lang w:val="en-US"/>
          </w:rPr>
          <w:delText xml:space="preserve"> periodicity of</w:delText>
        </w:r>
      </w:del>
      <w:r>
        <w:rPr>
          <w:rFonts w:eastAsia="DengXian"/>
          <w:lang w:val="en-US"/>
        </w:rPr>
        <w:t xml:space="preserve"> the first </w:t>
      </w:r>
      <w:ins w:id="615" w:author="Sharp-LIU Lei" w:date="2025-09-18T11:26:00Z">
        <w:r>
          <w:rPr>
            <w:rFonts w:eastAsia="DengXian"/>
            <w:lang w:val="en-US"/>
          </w:rPr>
          <w:t xml:space="preserve">value among </w:t>
        </w:r>
      </w:ins>
      <w:ins w:id="616" w:author="Sharp-LIU Lei" w:date="2025-09-18T11:30:00Z">
        <w:r>
          <w:rPr>
            <w:rFonts w:eastAsia="DengXian"/>
            <w:lang w:val="en-US"/>
          </w:rPr>
          <w:t xml:space="preserve">OD-SSB periodicity value(s) in </w:t>
        </w:r>
      </w:ins>
      <w:r>
        <w:rPr>
          <w:bCs/>
          <w:iCs/>
          <w:szCs w:val="22"/>
          <w:lang w:eastAsia="sv-SE"/>
        </w:rPr>
        <w:t>OD-SSB configuration</w:t>
      </w:r>
      <w:ins w:id="617"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8" w:author="Samsung (Anil)" w:date="2025-09-24T10:46:00Z">
        <w:r>
          <w:rPr>
            <w:rFonts w:eastAsia="DengXian"/>
            <w:lang w:val="en-US"/>
          </w:rPr>
          <w:delText xml:space="preserve">the first configured field </w:delText>
        </w:r>
      </w:del>
      <w:ins w:id="619"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20"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1"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2" w:author="Sharp-LIU Lei" w:date="2025-09-18T11:26:00Z">
        <w:del w:id="623" w:author="Samsung (Anil)" w:date="2025-09-24T10:46:00Z">
          <w:r>
            <w:rPr>
              <w:rFonts w:eastAsia="DengXian"/>
              <w:lang w:val="en-US"/>
            </w:rPr>
            <w:delText xml:space="preserve">value among </w:delText>
          </w:r>
        </w:del>
      </w:ins>
      <w:ins w:id="624" w:author="Sharp-LIU Lei" w:date="2025-09-18T11:30:00Z">
        <w:del w:id="625" w:author="Samsung (Anil)" w:date="2025-09-24T10:46:00Z">
          <w:r>
            <w:rPr>
              <w:rFonts w:eastAsia="DengXian"/>
              <w:lang w:val="en-US"/>
            </w:rPr>
            <w:delText xml:space="preserve">OD-SSB periodicity value(s) in </w:delText>
          </w:r>
        </w:del>
      </w:ins>
      <w:del w:id="626" w:author="Samsung (Anil)" w:date="2025-09-24T10:46:00Z">
        <w:r>
          <w:rPr>
            <w:bCs/>
            <w:iCs/>
            <w:szCs w:val="22"/>
            <w:lang w:eastAsia="sv-SE"/>
          </w:rPr>
          <w:delText>OD-SSB configuration</w:delText>
        </w:r>
      </w:del>
      <w:ins w:id="627" w:author="Sharp-LIU Lei" w:date="2025-09-18T11:26:00Z">
        <w:del w:id="628" w:author="Samsung (Anil)" w:date="2025-09-24T10:46:00Z">
          <w:r>
            <w:rPr>
              <w:bCs/>
              <w:iCs/>
              <w:szCs w:val="22"/>
              <w:lang w:eastAsia="sv-SE"/>
            </w:rPr>
            <w:delText>(s)</w:delText>
          </w:r>
        </w:del>
      </w:ins>
      <w:del w:id="629"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30"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1"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5"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6"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7"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8"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9"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40"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1"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3" w:author="Han Cha/6G Radio Standard Task" w:date="2025-09-22T16:16:00Z">
        <w:r>
          <w:delText xml:space="preserve">DCI format 2_9 with CRC scrambled by </w:delText>
        </w:r>
        <w:r>
          <w:rPr>
            <w:i/>
            <w:iCs/>
          </w:rPr>
          <w:delText>adaptSSBPeriodInd-RNTI</w:delText>
        </w:r>
        <w:r>
          <w:delText xml:space="preserve"> is not received or </w:delText>
        </w:r>
      </w:del>
      <w:del w:id="644"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7" w:author="Rapporteur" w:date="2025-09-30T00:37:00Z"/>
        </w:rPr>
      </w:pPr>
      <w:r>
        <w:t>[Apple] Agree with Ericsson. We don’t see the need to add “an additional”.</w:t>
      </w:r>
    </w:p>
    <w:p w14:paraId="2DF07EEF" w14:textId="77777777" w:rsidR="00873ACB" w:rsidRDefault="00873ACB" w:rsidP="00873ACB">
      <w:pPr>
        <w:pStyle w:val="CommentText"/>
      </w:pPr>
      <w:ins w:id="648" w:author="Rapporteur" w:date="2025-09-30T00:37:00Z">
        <w:r w:rsidRPr="007B4319">
          <w:t xml:space="preserve">[Rapporteur]: </w:t>
        </w:r>
        <w:r>
          <w:t>Simil</w:t>
        </w:r>
      </w:ins>
      <w:ins w:id="649" w:author="Rapporteur" w:date="2025-09-30T00:38:00Z">
        <w:r>
          <w:t>a</w:t>
        </w:r>
      </w:ins>
      <w:ins w:id="650" w:author="Rapporteur" w:date="2025-09-30T00:37:00Z">
        <w:r>
          <w:t>r to the RIL a</w:t>
        </w:r>
      </w:ins>
      <w:ins w:id="651" w:author="Rapporteur" w:date="2025-09-30T00:38:00Z">
        <w:r>
          <w:t>bove, t</w:t>
        </w:r>
      </w:ins>
      <w:ins w:id="652"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3" w:author="Xiaomi_Li Zhao" w:date="2025-09-17T15:41:00Z">
        <w:r>
          <w:delText>, or</w:delText>
        </w:r>
      </w:del>
      <w:r>
        <w:t>:</w:t>
      </w:r>
    </w:p>
    <w:p w14:paraId="57784170" w14:textId="77777777" w:rsidR="00873ACB" w:rsidRDefault="00873ACB" w:rsidP="00873ACB">
      <w:pPr>
        <w:pStyle w:val="B2"/>
        <w:rPr>
          <w:del w:id="654" w:author="Xiaomi_Li Zhao" w:date="2025-09-17T15:42:00Z"/>
        </w:rPr>
      </w:pPr>
      <w:del w:id="65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6" w:author="Xiaomi_Li Zhao" w:date="2025-09-17T15:42:00Z"/>
        </w:rPr>
      </w:pPr>
      <w:del w:id="65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8" w:author="Xiaomi_Li Zhao" w:date="2025-09-17T15:42:00Z">
        <w:r>
          <w:delText>2&gt;</w:delText>
        </w:r>
        <w:r>
          <w:tab/>
          <w:delText xml:space="preserve">if the </w:delText>
        </w:r>
        <w:r>
          <w:rPr>
            <w:i/>
            <w:iCs/>
          </w:rPr>
          <w:delText>OD-SSB-Config</w:delText>
        </w:r>
      </w:del>
      <w:del w:id="659" w:author="Xiaomi_Li Zhao" w:date="2025-09-17T14:57:00Z">
        <w:r>
          <w:delText xml:space="preserve"> and </w:delText>
        </w:r>
      </w:del>
      <w:del w:id="660" w:author="Xiaomi_Li Zhao" w:date="2025-09-17T15:42:00Z">
        <w:r>
          <w:rPr>
            <w:i/>
            <w:iCs/>
          </w:rPr>
          <w:delText>absoluteFrequencySSB</w:delText>
        </w:r>
        <w:r>
          <w:delText xml:space="preserve"> </w:delText>
        </w:r>
      </w:del>
      <w:del w:id="661" w:author="Xiaomi_Li Zhao" w:date="2025-09-17T14:57:00Z">
        <w:r>
          <w:delText xml:space="preserve">are configured </w:delText>
        </w:r>
      </w:del>
      <w:del w:id="662" w:author="Xiaomi_Li Zhao" w:date="2025-09-17T15:42:00Z">
        <w:r>
          <w:delText xml:space="preserve">and </w:delText>
        </w:r>
        <w:r>
          <w:rPr>
            <w:i/>
            <w:iCs/>
          </w:rPr>
          <w:delText>od-ssb-absoluteFrequency</w:delText>
        </w:r>
        <w:r>
          <w:delText xml:space="preserve"> </w:delText>
        </w:r>
      </w:del>
      <w:del w:id="663" w:author="Xiaomi_Li Zhao" w:date="2025-09-17T14:57:00Z">
        <w:r>
          <w:delText xml:space="preserve">is </w:delText>
        </w:r>
      </w:del>
      <w:del w:id="664" w:author="Xiaomi_Li Zhao" w:date="2025-09-17T15:42:00Z">
        <w:r>
          <w:delText>configured and OD-SSB transmission is not activated:</w:delText>
        </w:r>
      </w:del>
    </w:p>
    <w:p w14:paraId="4789635E" w14:textId="77777777" w:rsidR="00873ACB" w:rsidRDefault="00873ACB" w:rsidP="00873ACB">
      <w:pPr>
        <w:pStyle w:val="B3"/>
      </w:pPr>
      <w:bookmarkStart w:id="665"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6" w:author="Xiaomi_Li Zhao" w:date="2025-09-17T15:07:00Z"/>
        </w:rPr>
      </w:pPr>
      <w:r>
        <w:t>4&gt;</w:t>
      </w:r>
      <w:r>
        <w:tab/>
        <w:t>derive serving cell measurement results based on CSI-RS, as described in 5.5.3.3;</w:t>
      </w:r>
    </w:p>
    <w:bookmarkEnd w:id="665"/>
    <w:p w14:paraId="72826086" w14:textId="77777777" w:rsidR="00873ACB" w:rsidRDefault="00873ACB" w:rsidP="00873ACB">
      <w:pPr>
        <w:pStyle w:val="B2"/>
        <w:rPr>
          <w:ins w:id="667" w:author="Xiaomi_Li Zhao" w:date="2025-09-17T15:42:00Z"/>
        </w:rPr>
      </w:pPr>
      <w:ins w:id="668"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9" w:author="Xiaomi_Li Zhao" w:date="2025-09-17T15:42:00Z"/>
        </w:rPr>
      </w:pPr>
      <w:ins w:id="670"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1" w:author="Xiaomi_Li Zhao" w:date="2025-09-17T15:07:00Z"/>
        </w:rPr>
      </w:pPr>
      <w:ins w:id="672"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3" w:author="Xiaomi_Li Zhao" w:date="2025-09-17T15:07:00Z"/>
        </w:rPr>
      </w:pPr>
      <w:ins w:id="674"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5" w:author="Xiaomi_Li Zhao" w:date="2025-09-17T15:07:00Z"/>
        </w:rPr>
      </w:pPr>
      <w:ins w:id="676"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7" w:author="Xiaomi_Li Zhao" w:date="2025-09-17T15:07:00Z"/>
        </w:rPr>
      </w:pPr>
      <w:ins w:id="678"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9" w:author="Xiaomi_Li Zhao" w:date="2025-09-17T15:07:00Z"/>
        </w:rPr>
      </w:pPr>
      <w:ins w:id="680"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1" w:author="Xiaomi_Li Zhao" w:date="2025-09-17T15:07:00Z"/>
        </w:rPr>
      </w:pPr>
      <w:ins w:id="68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3" w:author="Xiaomi_Li Zhao" w:date="2025-09-17T15:07:00Z"/>
        </w:rPr>
      </w:pPr>
      <w:ins w:id="684"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5" w:author="Xiaomi_Li Zhao" w:date="2025-09-17T15:07:00Z"/>
        </w:rPr>
      </w:pPr>
      <w:ins w:id="686"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7"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8" w:author="Xiaomi_Li Zhao" w:date="2025-09-17T15:43:00Z">
        <w:r>
          <w:t xml:space="preserve">else </w:t>
        </w:r>
      </w:ins>
      <w:r>
        <w:t xml:space="preserve">if the </w:t>
      </w:r>
      <w:r>
        <w:rPr>
          <w:i/>
          <w:iCs/>
        </w:rPr>
        <w:t>OD-SSB-Config</w:t>
      </w:r>
      <w:del w:id="689" w:author="Xiaomi_Li Zhao" w:date="2025-09-17T15:11:00Z">
        <w:r>
          <w:delText xml:space="preserve"> and </w:delText>
        </w:r>
      </w:del>
      <w:ins w:id="690" w:author="Xiaomi_Li Zhao" w:date="2025-09-17T15:11:00Z">
        <w:r>
          <w:t xml:space="preserve">, </w:t>
        </w:r>
      </w:ins>
      <w:r>
        <w:rPr>
          <w:i/>
          <w:iCs/>
        </w:rPr>
        <w:t>absoluteFrequencySSB</w:t>
      </w:r>
      <w:del w:id="691" w:author="Xiaomi_Li Zhao" w:date="2025-09-17T15:11:00Z">
        <w:r>
          <w:delText xml:space="preserve"> are configured</w:delText>
        </w:r>
      </w:del>
      <w:r>
        <w:t xml:space="preserve"> and </w:t>
      </w:r>
      <w:r>
        <w:rPr>
          <w:i/>
          <w:iCs/>
        </w:rPr>
        <w:t>od-ssb-absoluteFrequency</w:t>
      </w:r>
      <w:r>
        <w:t xml:space="preserve"> </w:t>
      </w:r>
      <w:del w:id="692" w:author="Xiaomi_Li Zhao" w:date="2025-09-17T15:11:00Z">
        <w:r>
          <w:delText xml:space="preserve">is </w:delText>
        </w:r>
      </w:del>
      <w:ins w:id="693"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4"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5" w:author="Xiaomi_Li Zhao" w:date="2025-09-17T15:44:00Z">
        <w:r>
          <w:delText>, or</w:delText>
        </w:r>
      </w:del>
      <w:r>
        <w:t>:</w:t>
      </w:r>
    </w:p>
    <w:p w14:paraId="216DBAF1" w14:textId="77777777" w:rsidR="00873ACB" w:rsidRDefault="00873ACB" w:rsidP="00873ACB">
      <w:pPr>
        <w:pStyle w:val="B2"/>
        <w:rPr>
          <w:del w:id="696" w:author="Xiaomi_Li Zhao" w:date="2025-09-17T15:44:00Z"/>
        </w:rPr>
      </w:pPr>
      <w:del w:id="69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8" w:author="Xiaomi_Li Zhao" w:date="2025-09-17T15:44:00Z"/>
        </w:rPr>
      </w:pPr>
      <w:del w:id="69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700" w:author="Xiaomi_Li Zhao" w:date="2025-09-17T15:44:00Z">
        <w:r>
          <w:delText>2&gt;</w:delText>
        </w:r>
        <w:r>
          <w:tab/>
          <w:delText xml:space="preserve">if the </w:delText>
        </w:r>
        <w:r>
          <w:rPr>
            <w:i/>
            <w:iCs/>
          </w:rPr>
          <w:delText>OD-SSB-Config</w:delText>
        </w:r>
      </w:del>
      <w:del w:id="701" w:author="Xiaomi_Li Zhao" w:date="2025-09-17T15:09:00Z">
        <w:r>
          <w:delText xml:space="preserve"> and </w:delText>
        </w:r>
      </w:del>
      <w:del w:id="702" w:author="Xiaomi_Li Zhao" w:date="2025-09-17T15:44:00Z">
        <w:r>
          <w:rPr>
            <w:i/>
            <w:iCs/>
          </w:rPr>
          <w:delText>absoluteFrequencySSB</w:delText>
        </w:r>
        <w:r>
          <w:delText xml:space="preserve"> </w:delText>
        </w:r>
      </w:del>
      <w:del w:id="703" w:author="Xiaomi_Li Zhao" w:date="2025-09-17T15:10:00Z">
        <w:r>
          <w:delText xml:space="preserve">are configured </w:delText>
        </w:r>
      </w:del>
      <w:del w:id="704" w:author="Xiaomi_Li Zhao" w:date="2025-09-17T15:44:00Z">
        <w:r>
          <w:delText xml:space="preserve">and </w:delText>
        </w:r>
        <w:r>
          <w:rPr>
            <w:i/>
            <w:iCs/>
          </w:rPr>
          <w:delText>od-ssb-absoluteFrequency</w:delText>
        </w:r>
        <w:r>
          <w:delText xml:space="preserve"> </w:delText>
        </w:r>
      </w:del>
      <w:del w:id="705" w:author="Xiaomi_Li Zhao" w:date="2025-09-17T15:10:00Z">
        <w:r>
          <w:delText xml:space="preserve">is </w:delText>
        </w:r>
      </w:del>
      <w:del w:id="706"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7" w:author="Xiaomi_Li Zhao" w:date="2025-09-17T15:44:00Z"/>
        </w:rPr>
      </w:pPr>
      <w:ins w:id="708" w:author="Xiaomi_Li Zhao" w:date="2025-09-17T15:44:00Z">
        <w:r>
          <w:t>2&gt;</w:t>
        </w:r>
        <w:r>
          <w:tab/>
        </w:r>
      </w:ins>
      <w:ins w:id="709"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10" w:author="Xiaomi_Li Zhao" w:date="2025-09-17T15:44:00Z">
        <w:r>
          <w:t>:</w:t>
        </w:r>
      </w:ins>
    </w:p>
    <w:p w14:paraId="67DA43EA" w14:textId="77777777" w:rsidR="00873ACB" w:rsidRDefault="00873ACB" w:rsidP="00873ACB">
      <w:pPr>
        <w:pStyle w:val="B2"/>
        <w:rPr>
          <w:ins w:id="711" w:author="Xiaomi_Li Zhao" w:date="2025-09-17T15:44:00Z"/>
        </w:rPr>
      </w:pPr>
      <w:ins w:id="712"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3" w:author="Xiaomi_Li Zhao" w:date="2025-09-17T15:10:00Z"/>
        </w:rPr>
      </w:pPr>
      <w:ins w:id="714" w:author="Xiaomi_Li Zhao" w:date="2025-09-17T15:44:00Z">
        <w:r>
          <w:t>2&gt;</w:t>
        </w:r>
        <w:r>
          <w:tab/>
          <w:t xml:space="preserve">if the </w:t>
        </w:r>
        <w:r>
          <w:rPr>
            <w:i/>
            <w:iCs/>
          </w:rPr>
          <w:t>OD-SSB-Config</w:t>
        </w:r>
        <w:r>
          <w:t>,</w:t>
        </w:r>
      </w:ins>
      <w:ins w:id="715" w:author="Xiaomi_Li Zhao" w:date="2025-09-17T15:46:00Z">
        <w:r>
          <w:t xml:space="preserve"> </w:t>
        </w:r>
      </w:ins>
      <w:ins w:id="716"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7" w:author="Xiaomi_Li Zhao" w:date="2025-09-17T15:10:00Z"/>
        </w:rPr>
      </w:pPr>
      <w:ins w:id="718"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9" w:author="Xiaomi_Li Zhao" w:date="2025-09-17T15:10:00Z"/>
        </w:rPr>
      </w:pPr>
      <w:ins w:id="720"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1" w:author="Xiaomi_Li Zhao" w:date="2025-09-17T15:10:00Z"/>
        </w:rPr>
      </w:pPr>
      <w:ins w:id="722"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3" w:author="Xiaomi_Li Zhao" w:date="2025-09-17T15:10:00Z"/>
        </w:rPr>
      </w:pPr>
      <w:ins w:id="724" w:author="Xiaomi_Li Zhao" w:date="2025-09-17T15:10:00Z">
        <w:r>
          <w:t>4&gt;</w:t>
        </w:r>
        <w:r>
          <w:tab/>
          <w:t>derive serving cell SINR based on SS/PBCH block, as described in 5.5.3.3;</w:t>
        </w:r>
      </w:ins>
    </w:p>
    <w:p w14:paraId="0D2842A8" w14:textId="77777777" w:rsidR="00873ACB" w:rsidRDefault="00873ACB" w:rsidP="00873ACB">
      <w:pPr>
        <w:pStyle w:val="B3"/>
        <w:rPr>
          <w:ins w:id="725" w:author="Xiaomi_Li Zhao" w:date="2025-09-17T15:10:00Z"/>
        </w:rPr>
      </w:pPr>
      <w:ins w:id="726"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7" w:author="Xiaomi_Li Zhao" w:date="2025-09-17T15:10:00Z"/>
        </w:rPr>
      </w:pPr>
      <w:ins w:id="728"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9" w:author="Xiaomi_Li Zhao" w:date="2025-09-17T15:10:00Z"/>
        </w:rPr>
      </w:pPr>
      <w:ins w:id="730"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1"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2" w:author="Xiaomi_Li Zhao" w:date="2025-09-17T15:13:00Z">
        <w:r>
          <w:delText xml:space="preserve"> and</w:delText>
        </w:r>
      </w:del>
      <w:ins w:id="733" w:author="Xiaomi_Li Zhao" w:date="2025-09-17T15:13:00Z">
        <w:r>
          <w:t>,</w:t>
        </w:r>
      </w:ins>
      <w:r>
        <w:t xml:space="preserve"> </w:t>
      </w:r>
      <w:r>
        <w:rPr>
          <w:i/>
          <w:iCs/>
        </w:rPr>
        <w:t>absoluteFrequencySSB</w:t>
      </w:r>
      <w:del w:id="734" w:author="Xiaomi_Li Zhao" w:date="2025-09-17T15:13:00Z">
        <w:r>
          <w:delText xml:space="preserve"> are configured</w:delText>
        </w:r>
      </w:del>
      <w:r>
        <w:t xml:space="preserve"> and </w:t>
      </w:r>
      <w:r>
        <w:rPr>
          <w:i/>
          <w:iCs/>
        </w:rPr>
        <w:t>od-ssb-absoluteFrequency</w:t>
      </w:r>
      <w:r>
        <w:t xml:space="preserve"> </w:t>
      </w:r>
      <w:del w:id="735" w:author="Xiaomi_Li Zhao" w:date="2025-09-17T15:13:00Z">
        <w:r>
          <w:delText xml:space="preserve">is </w:delText>
        </w:r>
      </w:del>
      <w:ins w:id="736"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7"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8"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9"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40" w:author="Qianxi Lu" w:date="2025-09-17T16:31:00Z">
        <w:r>
          <w:t xml:space="preserve"> should be relocated, but that </w:t>
        </w:r>
      </w:ins>
      <w:ins w:id="741" w:author="Qianxi Lu" w:date="2025-09-17T16:32:00Z">
        <w:r>
          <w:t xml:space="preserve">should rely on </w:t>
        </w:r>
        <w:r>
          <w:rPr>
            <w:i/>
            <w:iCs/>
          </w:rPr>
          <w:t>servingCellMO-OD</w:t>
        </w:r>
        <w:r>
          <w:t xml:space="preserve"> so should combine with the branch of </w:t>
        </w:r>
        <w:r>
          <w:rPr>
            <w:i/>
            <w:iCs/>
          </w:rPr>
          <w:t>servingCellMO-OD</w:t>
        </w:r>
        <w:r>
          <w:t>?</w:t>
        </w:r>
      </w:ins>
      <w:ins w:id="742" w:author="Qianxi Lu" w:date="2025-09-19T09:01:00Z">
        <w:r>
          <w:t xml:space="preserve"> [OPPO2]</w:t>
        </w:r>
      </w:ins>
      <w:ins w:id="743" w:author="Qianxi Lu" w:date="2025-09-19T09:02:00Z">
        <w:r>
          <w:t xml:space="preserve"> After offline with Xiaomi, it seems the intention was to mandate using servingCellMO (rather than servingCellMO-OD) for the SSB-less case, i.e., does not pursue the case where the </w:t>
        </w:r>
      </w:ins>
      <w:ins w:id="744" w:author="Qianxi Lu" w:date="2025-09-19T09:03:00Z">
        <w:r>
          <w:rPr>
            <w:rFonts w:eastAsiaTheme="minorEastAsia"/>
            <w:i/>
            <w:iCs/>
            <w:lang w:val="en-US"/>
            <w:rPrChange w:id="745"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6"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7" w:author="Qianxi Lu" w:date="2025-09-19T09:04:00Z">
              <w:rPr/>
            </w:rPrChange>
          </w:rPr>
          <w:t>servingCell</w:t>
        </w:r>
      </w:ins>
      <w:ins w:id="748" w:author="Qianxi Lu" w:date="2025-09-19T09:04:00Z">
        <w:r>
          <w:rPr>
            <w:i/>
            <w:iCs/>
            <w:rPrChange w:id="749"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50"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2" w:author="Sharp-LIU Lei" w:date="2025-09-18T12:48:00Z"/>
          <w:iCs/>
        </w:rPr>
      </w:pPr>
      <w:r>
        <w:tab/>
      </w:r>
      <w:ins w:id="753"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4" w:author="Sharp-LIU Lei" w:date="2025-09-18T12:48:00Z">
        <w:r>
          <w:rPr>
            <w:iCs/>
          </w:rPr>
          <w:t>, or:</w:t>
        </w:r>
      </w:ins>
    </w:p>
    <w:p w14:paraId="531AEFC7" w14:textId="77777777" w:rsidR="00873ACB" w:rsidRDefault="00873ACB" w:rsidP="00873ACB">
      <w:pPr>
        <w:pStyle w:val="B2"/>
        <w:ind w:left="1134" w:firstLine="1"/>
        <w:rPr>
          <w:ins w:id="755" w:author="Sharp-LIU Lei" w:date="2025-09-18T12:48:00Z"/>
        </w:rPr>
      </w:pPr>
      <w:ins w:id="756" w:author="Sharp-LIU Lei" w:date="2025-09-18T12:49:00Z">
        <w:r>
          <w:t>4</w:t>
        </w:r>
      </w:ins>
      <w:ins w:id="757"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8" w:author="Sharp-LIU Lei" w:date="2025-09-18T12:48:00Z"/>
        </w:rPr>
      </w:pPr>
      <w:ins w:id="759" w:author="Sharp-LIU Lei" w:date="2025-09-18T12:49:00Z">
        <w:r>
          <w:t>4</w:t>
        </w:r>
      </w:ins>
      <w:ins w:id="760"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1" w:author="Sharp-LIU Lei" w:date="2025-09-18T12:48:00Z"/>
        </w:rPr>
      </w:pPr>
      <w:ins w:id="762" w:author="Sharp-LIU Lei" w:date="2025-09-18T12:49:00Z">
        <w:r>
          <w:t>4</w:t>
        </w:r>
      </w:ins>
      <w:ins w:id="763"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4"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5"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6"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7" w:author="Rapporteur" w:date="2025-09-30T00:58:00Z"/>
        </w:rPr>
      </w:pPr>
      <w:r>
        <w:rPr>
          <w:b/>
        </w:rPr>
        <w:t>[Comments]</w:t>
      </w:r>
      <w:r>
        <w:t>:</w:t>
      </w:r>
    </w:p>
    <w:p w14:paraId="12A8B7AA" w14:textId="77777777" w:rsidR="00873ACB" w:rsidRDefault="00873ACB" w:rsidP="00873ACB">
      <w:ins w:id="768"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9"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2"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3"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4"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5"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4"/>
      <w:bookmarkEnd w:id="775"/>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6"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7" w:author="Huawei (Lili)" w:date="2025-09-30T21:50:00Z">
        <w:r>
          <w:t>2&gt;</w:t>
        </w:r>
        <w:r>
          <w:tab/>
          <w:t xml:space="preserve">if </w:t>
        </w:r>
      </w:ins>
      <w:ins w:id="778"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9" w:author="Huawei (Lili)" w:date="2025-09-30T21:55:00Z">
        <w:r>
          <w:t xml:space="preserve"> and </w:t>
        </w:r>
        <w:r w:rsidRPr="00574001">
          <w:rPr>
            <w:i/>
            <w:iCs/>
          </w:rPr>
          <w:t>od-ssb</w:t>
        </w:r>
        <w:r>
          <w:t xml:space="preserve"> is not configured,</w:t>
        </w:r>
      </w:ins>
      <w:ins w:id="780" w:author="Huawei (Lili)" w:date="2025-09-30T21:54:00Z">
        <w:r>
          <w:t xml:space="preserve"> or:</w:t>
        </w:r>
      </w:ins>
    </w:p>
    <w:p w14:paraId="794D73C0" w14:textId="77777777" w:rsidR="00873ACB" w:rsidRDefault="00873ACB" w:rsidP="00873ACB">
      <w:pPr>
        <w:pStyle w:val="B2"/>
        <w:rPr>
          <w:ins w:id="781" w:author="Huawei (Lili)" w:date="2025-09-30T21:55:00Z"/>
        </w:rPr>
      </w:pPr>
      <w:ins w:id="782"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3" w:author="Huawei (Lili)" w:date="2025-09-30T22:05:00Z">
        <w:r>
          <w:t xml:space="preserve"> not</w:t>
        </w:r>
      </w:ins>
      <w:ins w:id="784" w:author="Huawei (Lili)" w:date="2025-09-30T21:55:00Z">
        <w:r>
          <w:t xml:space="preserve"> configured</w:t>
        </w:r>
      </w:ins>
      <w:ins w:id="785" w:author="Huawei (Lili)" w:date="2025-09-30T22:05:00Z">
        <w:r>
          <w:t xml:space="preserve"> with</w:t>
        </w:r>
      </w:ins>
      <w:ins w:id="786" w:author="Huawei (Lili)" w:date="2025-09-30T21:55:00Z">
        <w:r>
          <w:t xml:space="preserve"> </w:t>
        </w:r>
      </w:ins>
      <w:ins w:id="787" w:author="Huawei (Lili)" w:date="2025-09-30T22:04:00Z">
        <w:r w:rsidRPr="00C6727B">
          <w:rPr>
            <w:i/>
            <w:iCs/>
          </w:rPr>
          <w:t>od-ssb-absoluteFrequency</w:t>
        </w:r>
      </w:ins>
      <w:ins w:id="788" w:author="Huawei (Lili)" w:date="2025-09-30T21:55:00Z">
        <w:r>
          <w:t>, or:</w:t>
        </w:r>
      </w:ins>
    </w:p>
    <w:p w14:paraId="2B5E7653" w14:textId="77777777" w:rsidR="00873ACB" w:rsidRDefault="00873ACB" w:rsidP="00873ACB">
      <w:pPr>
        <w:pStyle w:val="B2"/>
        <w:rPr>
          <w:ins w:id="789" w:author="Huawei (Lili)" w:date="2025-09-30T22:05:00Z"/>
        </w:rPr>
      </w:pPr>
      <w:ins w:id="790"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1" w:author="Huawei (Lili)" w:date="2025-09-30T22:06:00Z">
        <w:r>
          <w:t xml:space="preserve">OD-SSB transmission is </w:t>
        </w:r>
      </w:ins>
      <w:ins w:id="792" w:author="Huawei (Lili)" w:date="2025-09-30T22:09:00Z">
        <w:r>
          <w:t xml:space="preserve">not </w:t>
        </w:r>
      </w:ins>
      <w:ins w:id="793" w:author="Huawei (Lili)" w:date="2025-09-30T22:06:00Z">
        <w:r>
          <w:t xml:space="preserve">activated, </w:t>
        </w:r>
      </w:ins>
      <w:ins w:id="794" w:author="Huawei (Lili)" w:date="2025-09-30T22:05:00Z">
        <w:r>
          <w:t>or:</w:t>
        </w:r>
      </w:ins>
    </w:p>
    <w:p w14:paraId="61EE2571" w14:textId="77777777" w:rsidR="00873ACB" w:rsidRDefault="00873ACB" w:rsidP="00873ACB">
      <w:pPr>
        <w:pStyle w:val="B2"/>
        <w:rPr>
          <w:ins w:id="795" w:author="Huawei (Lili)" w:date="2025-09-30T22:06:00Z"/>
        </w:rPr>
      </w:pPr>
      <w:ins w:id="796"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7" w:author="Huawei (Lili)" w:date="2025-09-30T22:08:00Z"/>
        </w:rPr>
      </w:pPr>
      <w:del w:id="79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9" w:author="Huawei (Lili)" w:date="2025-09-30T22:08:00Z"/>
        </w:rPr>
      </w:pPr>
      <w:del w:id="80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1" w:author="Huawei (Lili)" w:date="2025-09-30T22:08:00Z"/>
        </w:rPr>
      </w:pPr>
      <w:del w:id="802"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3" w:author="Huawei (Lili)" w:date="2025-09-30T22:08:00Z"/>
        </w:rPr>
      </w:pPr>
      <w:del w:id="804"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5"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6" w:author="Huawei (Lili)" w:date="2025-09-30T22:09:00Z"/>
        </w:rPr>
      </w:pPr>
      <w:ins w:id="807" w:author="Huawei (Lili)" w:date="2025-09-30T22:09:00Z">
        <w:r>
          <w:t>2&gt;</w:t>
        </w:r>
        <w:r>
          <w:tab/>
        </w:r>
      </w:ins>
      <w:ins w:id="808" w:author="Huawei (Lili)" w:date="2025-09-30T22:11:00Z">
        <w:r>
          <w:t xml:space="preserve">else </w:t>
        </w:r>
      </w:ins>
      <w:ins w:id="809"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10" w:author="Huawei (Lili)" w:date="2025-09-30T22:09:00Z"/>
        </w:rPr>
      </w:pPr>
      <w:del w:id="811"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2" w:author="Huawei (Lili)" w:date="2025-09-30T22:10:00Z"/>
        </w:rPr>
      </w:pPr>
      <w:ins w:id="81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4" w:author="Huawei (Lili)" w:date="2025-09-30T22:10:00Z"/>
        </w:rPr>
      </w:pPr>
      <w:ins w:id="815"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6" w:author="Huawei (Lili)" w:date="2025-09-30T22:10:00Z"/>
        </w:rPr>
      </w:pPr>
      <w:ins w:id="817"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8" w:author="Huawei (Lili)" w:date="2025-09-30T22:10:00Z"/>
        </w:rPr>
      </w:pPr>
      <w:ins w:id="819"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20" w:author="Huawei (Lili)" w:date="2025-09-30T22:10:00Z"/>
        </w:rPr>
      </w:pPr>
      <w:del w:id="82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2" w:author="Huawei (Lili)" w:date="2025-09-30T22:10:00Z"/>
        </w:rPr>
      </w:pPr>
      <w:del w:id="82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4" w:author="Huawei (Lili)" w:date="2025-09-30T22:10:00Z"/>
        </w:rPr>
      </w:pPr>
      <w:del w:id="825"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6" w:author="Huawei (Lili)" w:date="2025-09-30T22:10:00Z"/>
        </w:rPr>
      </w:pPr>
      <w:del w:id="827"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8"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9" w:author="Huawei (Lili)" w:date="2025-09-30T22:10:00Z"/>
        </w:rPr>
      </w:pPr>
      <w:ins w:id="830" w:author="Huawei (Lili)" w:date="2025-09-30T22:10:00Z">
        <w:r>
          <w:t>2&gt;</w:t>
        </w:r>
        <w:r>
          <w:tab/>
        </w:r>
      </w:ins>
      <w:ins w:id="831" w:author="Huawei (Lili)" w:date="2025-09-30T22:11:00Z">
        <w:r>
          <w:t xml:space="preserve">else </w:t>
        </w:r>
      </w:ins>
      <w:ins w:id="832"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3" w:author="Huawei (Lili)" w:date="2025-09-30T22:11:00Z"/>
        </w:rPr>
      </w:pPr>
      <w:del w:id="834"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5"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7"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8"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9" w:author="Nokia" w:date="2025-09-18T11:39:00Z">
        <w:r>
          <w:rPr>
            <w:i/>
            <w:iCs/>
          </w:rPr>
          <w:delText xml:space="preserve">threshold </w:delText>
        </w:r>
      </w:del>
      <w:ins w:id="84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1" w:author="Nokia" w:date="2025-09-18T11:39:00Z">
        <w:r>
          <w:rPr>
            <w:i/>
            <w:iCs/>
          </w:rPr>
          <w:delText xml:space="preserve">threshold </w:delText>
        </w:r>
      </w:del>
      <w:ins w:id="84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3" w:name="_Toc193451457"/>
      <w:bookmarkStart w:id="844" w:name="_Toc60776888"/>
      <w:bookmarkStart w:id="845" w:name="_Toc201295009"/>
      <w:bookmarkStart w:id="846" w:name="_Toc193462722"/>
      <w:bookmarkStart w:id="847" w:name="_Toc193445652"/>
      <w:r>
        <w:t>5.5.4.3</w:t>
      </w:r>
      <w:r>
        <w:tab/>
        <w:t>Event A2 (Serving becomes worse than threshold)</w:t>
      </w:r>
      <w:bookmarkEnd w:id="843"/>
      <w:bookmarkEnd w:id="844"/>
      <w:bookmarkEnd w:id="845"/>
      <w:bookmarkEnd w:id="846"/>
      <w:bookmarkEnd w:id="847"/>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8" w:name="_Hlk209104710"/>
      <w:bookmarkStart w:id="849" w:name="_Toc193445692"/>
      <w:bookmarkStart w:id="850" w:name="_Toc60776912"/>
      <w:bookmarkStart w:id="851" w:name="_Toc193462762"/>
      <w:bookmarkStart w:id="852" w:name="_Toc193451497"/>
      <w:r>
        <w:t>5.5x.1.3</w:t>
      </w:r>
      <w:bookmarkEnd w:id="848"/>
      <w:r>
        <w:tab/>
        <w:t>Reception of CSI-LoggedMeasurementConfig by the UE</w:t>
      </w:r>
      <w:bookmarkEnd w:id="849"/>
      <w:bookmarkEnd w:id="850"/>
      <w:bookmarkEnd w:id="851"/>
      <w:bookmarkEnd w:id="852"/>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4" w:author="Huawei, HiSilicon" w:date="2025-09-18T11:56:00Z">
        <w:r>
          <w:t>3&gt;</w:t>
        </w:r>
        <w:r>
          <w:tab/>
        </w:r>
      </w:ins>
      <w:ins w:id="855" w:author="Huawei, HiSilicon" w:date="2025-09-18T11:58:00Z">
        <w:r>
          <w:t xml:space="preserve">discard any logged measurement entries included in </w:t>
        </w:r>
        <w:r>
          <w:rPr>
            <w:i/>
          </w:rPr>
          <w:t>VarCSI-LogMeasReport</w:t>
        </w:r>
      </w:ins>
      <w:ins w:id="856" w:author="Huawei, HiSilicon" w:date="2025-09-18T11:59:00Z">
        <w:r>
          <w:t xml:space="preserve"> for this </w:t>
        </w:r>
        <w:r>
          <w:rPr>
            <w:i/>
            <w:iCs/>
          </w:rPr>
          <w:t>csi-LoggedMeasurementConfigId</w:t>
        </w:r>
      </w:ins>
      <w:ins w:id="857"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8" w:name="_Toc60776914"/>
      <w:bookmarkStart w:id="859" w:name="_Toc193462764"/>
      <w:bookmarkStart w:id="860" w:name="_Toc193445694"/>
      <w:bookmarkStart w:id="861" w:name="_Toc193451499"/>
      <w:r>
        <w:t>5.5x.2</w:t>
      </w:r>
      <w:r>
        <w:tab/>
        <w:t>Release of Network-Side Logged Measurement Configuration</w:t>
      </w:r>
      <w:bookmarkEnd w:id="858"/>
      <w:bookmarkEnd w:id="859"/>
      <w:bookmarkEnd w:id="860"/>
      <w:bookmarkEnd w:id="861"/>
    </w:p>
    <w:p w14:paraId="78675A57" w14:textId="77777777" w:rsidR="00873ACB" w:rsidRDefault="00873ACB" w:rsidP="00873ACB">
      <w:pPr>
        <w:pStyle w:val="Heading4"/>
      </w:pPr>
      <w:bookmarkStart w:id="862" w:name="_Toc193445695"/>
      <w:bookmarkStart w:id="863" w:name="_Toc193462765"/>
      <w:bookmarkStart w:id="864" w:name="_Toc193451500"/>
      <w:bookmarkStart w:id="865" w:name="_Toc60776915"/>
      <w:r>
        <w:t>5.5x.2.1</w:t>
      </w:r>
      <w:r>
        <w:tab/>
        <w:t>General</w:t>
      </w:r>
      <w:bookmarkEnd w:id="862"/>
      <w:bookmarkEnd w:id="863"/>
      <w:bookmarkEnd w:id="864"/>
      <w:bookmarkEnd w:id="865"/>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6" w:name="_Toc193462766"/>
      <w:bookmarkStart w:id="867" w:name="_Toc60776916"/>
      <w:bookmarkStart w:id="868" w:name="_Toc193445696"/>
      <w:bookmarkStart w:id="869" w:name="_Toc193451501"/>
      <w:r>
        <w:t>5.5x.2.2</w:t>
      </w:r>
      <w:r>
        <w:tab/>
        <w:t>Initiation</w:t>
      </w:r>
      <w:bookmarkEnd w:id="866"/>
      <w:bookmarkEnd w:id="867"/>
      <w:bookmarkEnd w:id="868"/>
      <w:bookmarkEnd w:id="869"/>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70" w:author="Huawei, HiSilicon" w:date="2025-09-18T12:09:00Z">
        <w:r>
          <w:rPr>
            <w:i/>
            <w:iCs/>
          </w:rPr>
          <w:t>csi-LoggedMeasurementConfigId</w:t>
        </w:r>
        <w:r>
          <w:t xml:space="preserve"> </w:t>
        </w:r>
      </w:ins>
      <w:del w:id="87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2" w:author="Huawei, HiSilicon" w:date="2025-09-18T12:09:00Z"/>
        </w:rPr>
      </w:pPr>
      <w:r>
        <w:t>2&gt;</w:t>
      </w:r>
      <w:r>
        <w:tab/>
        <w:t xml:space="preserve">if the current UE configuration for the associated serving cell includes a CSI logged measurement configuration with the associated </w:t>
      </w:r>
      <w:ins w:id="873" w:author="Huawei, HiSilicon" w:date="2025-09-18T12:10:00Z">
        <w:r>
          <w:rPr>
            <w:i/>
            <w:iCs/>
          </w:rPr>
          <w:t>csi-LoggedMeasurementConfigId</w:t>
        </w:r>
      </w:ins>
      <w:del w:id="874" w:author="Huawei, HiSilicon" w:date="2025-09-18T12:10:00Z">
        <w:r>
          <w:delText>CSI logged measurement configuration ID</w:delText>
        </w:r>
      </w:del>
      <w:r>
        <w:t>:</w:t>
      </w:r>
    </w:p>
    <w:p w14:paraId="2FC90153" w14:textId="77777777" w:rsidR="00873ACB" w:rsidRDefault="00873ACB" w:rsidP="00873ACB">
      <w:pPr>
        <w:pStyle w:val="B3"/>
      </w:pPr>
      <w:ins w:id="87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6" w:author="Huawei, HiSilicon" w:date="2025-09-18T12:10:00Z">
        <w:r>
          <w:t>concerned</w:t>
        </w:r>
      </w:ins>
      <w:ins w:id="877"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8" w:author="ZTE DF" w:date="2025-09-25T14:14:00Z"/>
          <w:lang w:val="en-US"/>
        </w:rPr>
      </w:pPr>
      <w:ins w:id="87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80" w:author="ZTE DF" w:date="2025-09-25T14:14:00Z"/>
          <w:lang w:val="en-US"/>
        </w:rPr>
      </w:pPr>
      <w:ins w:id="88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2" w:author="ZTE DF" w:date="2025-09-25T14:14:00Z"/>
          <w:lang w:val="en-US"/>
        </w:rPr>
      </w:pPr>
      <w:ins w:id="883" w:author="ZTE DF" w:date="2025-09-25T14:15:00Z">
        <w:r>
          <w:rPr>
            <w:rFonts w:eastAsia="SimSun" w:hint="eastAsia"/>
            <w:sz w:val="20"/>
            <w:szCs w:val="20"/>
            <w:lang w:val="en-US" w:eastAsia="zh-CN" w:bidi="ar"/>
          </w:rPr>
          <w:t>4</w:t>
        </w:r>
      </w:ins>
      <w:ins w:id="88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7" w:author="ZTE DF" w:date="2025-09-25T14:15:00Z">
        <w:r>
          <w:rPr>
            <w:rFonts w:hint="eastAsia"/>
            <w:sz w:val="20"/>
            <w:szCs w:val="20"/>
            <w:lang w:val="en-US" w:eastAsia="zh-CN" w:bidi="ar"/>
          </w:rPr>
          <w:t>3</w:t>
        </w:r>
      </w:ins>
      <w:ins w:id="88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9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1" w:author="CATT" w:date="2025-09-18T14:55:00Z">
        <w:r>
          <w:t>physical cell identity and carrier frequency</w:t>
        </w:r>
      </w:ins>
      <w:del w:id="892"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5" w:name="_Toc193445697"/>
      <w:bookmarkStart w:id="896" w:name="_Toc193462767"/>
      <w:bookmarkStart w:id="897" w:name="_Toc193451502"/>
      <w:bookmarkStart w:id="898" w:name="_Toc60776917"/>
      <w:r>
        <w:t>5.5x.3</w:t>
      </w:r>
      <w:r>
        <w:tab/>
        <w:t>Measurements logging</w:t>
      </w:r>
      <w:bookmarkEnd w:id="895"/>
      <w:bookmarkEnd w:id="896"/>
      <w:bookmarkEnd w:id="897"/>
      <w:bookmarkEnd w:id="898"/>
    </w:p>
    <w:p w14:paraId="3C099D7E" w14:textId="77777777" w:rsidR="00873ACB" w:rsidRDefault="00873ACB" w:rsidP="00873ACB">
      <w:pPr>
        <w:pStyle w:val="Heading4"/>
      </w:pPr>
      <w:bookmarkStart w:id="899" w:name="_Toc193451503"/>
      <w:bookmarkStart w:id="900" w:name="_Toc193445698"/>
      <w:bookmarkStart w:id="901" w:name="_Toc193462768"/>
      <w:bookmarkStart w:id="902" w:name="_Toc60776918"/>
      <w:r>
        <w:t>5.5x.3.1</w:t>
      </w:r>
      <w:r>
        <w:tab/>
        <w:t>General</w:t>
      </w:r>
      <w:bookmarkEnd w:id="899"/>
      <w:bookmarkEnd w:id="900"/>
      <w:bookmarkEnd w:id="901"/>
      <w:bookmarkEnd w:id="902"/>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3" w:author="Huawei, HiSilicon" w:date="2025-09-18T14:54:00Z"/>
        </w:rPr>
      </w:pPr>
      <w:r>
        <w:rPr>
          <w:rFonts w:eastAsia="Malgun Gothic"/>
          <w:lang w:eastAsia="ko-KR"/>
        </w:rPr>
        <w:lastRenderedPageBreak/>
        <w:t>3&gt;</w:t>
      </w:r>
      <w:r>
        <w:rPr>
          <w:rFonts w:eastAsia="Malgun Gothic"/>
          <w:lang w:eastAsia="ko-KR"/>
        </w:rPr>
        <w:tab/>
      </w:r>
      <w:ins w:id="904" w:author="Huawei, HiSilicon" w:date="2025-09-18T14:49:00Z">
        <w:r>
          <w:rPr>
            <w:rFonts w:eastAsia="Malgun Gothic"/>
            <w:lang w:eastAsia="ko-KR"/>
          </w:rPr>
          <w:t xml:space="preserve">instruct lower layers to </w:t>
        </w:r>
      </w:ins>
      <w:r>
        <w:rPr>
          <w:rFonts w:eastAsia="Malgun Gothic"/>
          <w:lang w:eastAsia="ko-KR"/>
        </w:rPr>
        <w:t xml:space="preserve">perform </w:t>
      </w:r>
      <w:del w:id="905" w:author="Huawei, HiSilicon" w:date="2025-09-18T14:44:00Z">
        <w:r>
          <w:delText xml:space="preserve">the </w:delText>
        </w:r>
      </w:del>
      <w:bookmarkStart w:id="906" w:name="_Hlk209099175"/>
      <w:del w:id="907" w:author="Huawei, HiSilicon" w:date="2025-09-18T14:49:00Z">
        <w:r>
          <w:delText xml:space="preserve">logging </w:delText>
        </w:r>
      </w:del>
      <w:ins w:id="908" w:author="Huawei, HiSilicon" w:date="2025-09-18T14:44:00Z">
        <w:r>
          <w:t xml:space="preserve">the measurements </w:t>
        </w:r>
      </w:ins>
      <w:bookmarkEnd w:id="90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9" w:author="Huawei, HiSilicon" w:date="2025-09-18T14:54:00Z">
        <w:r>
          <w:rPr>
            <w:rFonts w:eastAsia="Malgun Gothic"/>
            <w:lang w:eastAsia="ko-KR"/>
          </w:rPr>
          <w:t>3</w:t>
        </w:r>
      </w:ins>
      <w:ins w:id="910" w:author="Huawei, HiSilicon" w:date="2025-09-18T14:55:00Z">
        <w:r>
          <w:rPr>
            <w:rFonts w:eastAsia="Malgun Gothic"/>
            <w:lang w:eastAsia="ko-KR"/>
          </w:rPr>
          <w:t>&gt;</w:t>
        </w:r>
        <w:r>
          <w:rPr>
            <w:rFonts w:eastAsia="Malgun Gothic"/>
            <w:lang w:eastAsia="ko-KR"/>
          </w:rPr>
          <w:tab/>
          <w:t>perform logging of the measurement</w:t>
        </w:r>
      </w:ins>
      <w:ins w:id="911" w:author="Huawei, HiSilicon" w:date="2025-09-24T17:08:00Z">
        <w:r>
          <w:rPr>
            <w:rFonts w:eastAsia="Malgun Gothic"/>
            <w:lang w:eastAsia="ko-KR"/>
          </w:rPr>
          <w:t xml:space="preserve"> results</w:t>
        </w:r>
      </w:ins>
      <w:ins w:id="912"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4" w:author="Huawei, HiSilicon" w:date="2025-09-18T14:47:00Z"/>
        </w:rPr>
      </w:pPr>
      <w:r>
        <w:t>4&gt;</w:t>
      </w:r>
      <w:r>
        <w:tab/>
      </w:r>
      <w:ins w:id="915" w:author="Huawei, HiSilicon" w:date="2025-09-18T14:46:00Z">
        <w:r>
          <w:t xml:space="preserve">instruct lower layers to </w:t>
        </w:r>
      </w:ins>
      <w:r>
        <w:t xml:space="preserve">perform </w:t>
      </w:r>
      <w:ins w:id="916" w:author="Huawei, HiSilicon" w:date="2025-09-18T14:46:00Z">
        <w:r>
          <w:t xml:space="preserve">measurements </w:t>
        </w:r>
      </w:ins>
      <w:del w:id="917" w:author="Huawei, HiSilicon" w:date="2025-09-18T14:45:00Z">
        <w:r>
          <w:delText xml:space="preserve">the </w:delText>
        </w:r>
      </w:del>
      <w:del w:id="91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9" w:author="Huawei, HiSilicon" w:date="2025-09-18T14:47:00Z">
        <w:r>
          <w:t>4&gt;</w:t>
        </w:r>
        <w:r>
          <w:tab/>
        </w:r>
      </w:ins>
      <w:ins w:id="920" w:author="Huawei, HiSilicon" w:date="2025-09-18T14:55:00Z">
        <w:r>
          <w:t>perform</w:t>
        </w:r>
      </w:ins>
      <w:ins w:id="921" w:author="Huawei, HiSilicon" w:date="2025-09-18T14:47:00Z">
        <w:r>
          <w:t xml:space="preserve"> logging of the measurement received from lower layer</w:t>
        </w:r>
      </w:ins>
      <w:ins w:id="922"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3" w:author="Huawei, HiSilicon" w:date="2025-09-18T14:56:00Z">
        <w:r>
          <w:t xml:space="preserve">instruct lower layers not to perform measurements </w:t>
        </w:r>
      </w:ins>
      <w:del w:id="92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5" w:name="_Toc193462769"/>
      <w:bookmarkStart w:id="926" w:name="_Toc193445699"/>
      <w:bookmarkStart w:id="927" w:name="_Toc60776919"/>
      <w:bookmarkStart w:id="928" w:name="_Toc193451504"/>
      <w:r>
        <w:rPr>
          <w:lang w:val="en-US"/>
        </w:rPr>
        <w:t>5.5x.3.2</w:t>
      </w:r>
      <w:r>
        <w:rPr>
          <w:lang w:val="en-US"/>
        </w:rPr>
        <w:tab/>
        <w:t>Initiation</w:t>
      </w:r>
      <w:bookmarkEnd w:id="925"/>
      <w:bookmarkEnd w:id="926"/>
      <w:bookmarkEnd w:id="927"/>
      <w:bookmarkEnd w:id="928"/>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9" w:author="ZTE DF" w:date="2025-09-25T11:30:00Z"/>
          <w:rFonts w:eastAsia="SimSun"/>
          <w:sz w:val="20"/>
          <w:szCs w:val="20"/>
          <w:lang w:val="en-US" w:eastAsia="zh-CN" w:bidi="ar"/>
        </w:rPr>
      </w:pPr>
      <w:ins w:id="930" w:author="ZTE DF" w:date="2025-09-25T11:30:00Z">
        <w:r>
          <w:rPr>
            <w:rFonts w:eastAsia="SimSun" w:hint="eastAsia"/>
            <w:sz w:val="20"/>
            <w:szCs w:val="20"/>
            <w:lang w:val="en-US" w:eastAsia="zh-CN" w:bidi="ar"/>
          </w:rPr>
          <w:t xml:space="preserve">3&gt; </w:t>
        </w:r>
      </w:ins>
      <w:ins w:id="931" w:author="ZTE DF" w:date="2025-09-25T11:31:00Z">
        <w:r>
          <w:rPr>
            <w:rFonts w:eastAsia="SimSun" w:hint="eastAsia"/>
            <w:sz w:val="20"/>
            <w:szCs w:val="20"/>
            <w:lang w:val="en-US" w:eastAsia="zh-CN" w:bidi="ar"/>
          </w:rPr>
          <w:t>i</w:t>
        </w:r>
      </w:ins>
      <w:ins w:id="932" w:author="ZTE DF" w:date="2025-09-25T11:30:00Z">
        <w:r>
          <w:rPr>
            <w:rFonts w:eastAsia="SimSun" w:hint="eastAsia"/>
            <w:sz w:val="20"/>
            <w:szCs w:val="20"/>
            <w:lang w:val="en-US" w:eastAsia="zh-CN" w:bidi="ar"/>
          </w:rPr>
          <w:t>nstruct lower l</w:t>
        </w:r>
      </w:ins>
      <w:ins w:id="933" w:author="ZTE DF" w:date="2025-09-25T11:31:00Z">
        <w:r>
          <w:rPr>
            <w:rFonts w:eastAsia="SimSun" w:hint="eastAsia"/>
            <w:sz w:val="20"/>
            <w:szCs w:val="20"/>
            <w:lang w:val="en-US" w:eastAsia="zh-CN" w:bidi="ar"/>
          </w:rPr>
          <w:t xml:space="preserve">ayer to start the L1 measurement </w:t>
        </w:r>
      </w:ins>
      <w:ins w:id="934"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5" w:author="ZTE DF" w:date="2025-09-25T11:31:00Z">
        <w:r>
          <w:rPr>
            <w:rFonts w:eastAsia="SimSun" w:hint="eastAsia"/>
            <w:sz w:val="20"/>
            <w:szCs w:val="20"/>
            <w:lang w:val="en-US" w:eastAsia="zh-CN" w:bidi="ar"/>
          </w:rPr>
          <w:t>as specified in TS 38.214 [</w:t>
        </w:r>
      </w:ins>
      <w:ins w:id="936" w:author="ZTE DF" w:date="2025-09-25T11:32:00Z">
        <w:r>
          <w:rPr>
            <w:rFonts w:eastAsia="SimSun" w:hint="eastAsia"/>
            <w:sz w:val="20"/>
            <w:szCs w:val="20"/>
            <w:lang w:val="en-US" w:eastAsia="zh-CN" w:bidi="ar"/>
          </w:rPr>
          <w:t>19]</w:t>
        </w:r>
      </w:ins>
      <w:ins w:id="937"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8" w:author="ZTE DF" w:date="2025-09-25T11:32:00Z"/>
          <w:sz w:val="20"/>
          <w:szCs w:val="20"/>
          <w:lang w:val="en-US" w:eastAsia="zh-CN" w:bidi="ar"/>
        </w:rPr>
      </w:pPr>
      <w:ins w:id="93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4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1"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2" w:author="ZTE DF" w:date="2025-09-25T11:32:00Z"/>
          <w:sz w:val="20"/>
          <w:szCs w:val="20"/>
          <w:lang w:val="en-US" w:eastAsia="zh-CN" w:bidi="ar"/>
        </w:rPr>
      </w:pPr>
      <w:ins w:id="943" w:author="ZTE DF" w:date="2025-09-25T11:32:00Z">
        <w:r>
          <w:rPr>
            <w:rFonts w:hint="eastAsia"/>
            <w:sz w:val="20"/>
            <w:szCs w:val="20"/>
            <w:lang w:val="en-US" w:eastAsia="zh-CN" w:bidi="ar"/>
          </w:rPr>
          <w:t xml:space="preserve">4&gt; instruct lower layer to </w:t>
        </w:r>
      </w:ins>
      <w:ins w:id="944" w:author="ZTE DF" w:date="2025-09-25T11:33:00Z">
        <w:r>
          <w:rPr>
            <w:rFonts w:hint="eastAsia"/>
            <w:sz w:val="20"/>
            <w:szCs w:val="20"/>
            <w:lang w:val="en-US" w:eastAsia="zh-CN" w:bidi="ar"/>
          </w:rPr>
          <w:t>stop</w:t>
        </w:r>
      </w:ins>
      <w:ins w:id="945" w:author="ZTE DF" w:date="2025-09-25T11:32:00Z">
        <w:r>
          <w:rPr>
            <w:rFonts w:hint="eastAsia"/>
            <w:sz w:val="20"/>
            <w:szCs w:val="20"/>
            <w:lang w:val="en-US" w:eastAsia="zh-CN" w:bidi="ar"/>
          </w:rPr>
          <w:t xml:space="preserve"> the L1 measurement</w:t>
        </w:r>
      </w:ins>
      <w:ins w:id="946"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7"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8"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9"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50"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1" w:name="_Toc201295524"/>
            <w:bookmarkStart w:id="952" w:name="MCCQCTEMPBM_00000246"/>
            <w:r>
              <w:lastRenderedPageBreak/>
              <w:t>–</w:t>
            </w:r>
            <w:r>
              <w:tab/>
              <w:t>CSI-ResourceConfig</w:t>
            </w:r>
            <w:bookmarkEnd w:id="951"/>
          </w:p>
          <w:bookmarkEnd w:id="952"/>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3" w:name="_Hlk209516271"/>
            <w:r>
              <w:rPr>
                <w:i/>
              </w:rPr>
              <w:t xml:space="preserve">csi-RS-MeasResultList </w:t>
            </w:r>
            <w:bookmarkEnd w:id="953"/>
            <w:r>
              <w:rPr>
                <w:iCs/>
              </w:rPr>
              <w:t>and</w:t>
            </w:r>
            <w:r>
              <w:rPr>
                <w:b/>
                <w:bCs/>
                <w:iCs/>
                <w:color w:val="0000FF"/>
              </w:rPr>
              <w:t>/or</w:t>
            </w:r>
            <w:r>
              <w:rPr>
                <w:iCs/>
              </w:rPr>
              <w:t xml:space="preserve"> </w:t>
            </w:r>
            <w:bookmarkStart w:id="954" w:name="_Hlk209516279"/>
            <w:r>
              <w:rPr>
                <w:i/>
              </w:rPr>
              <w:t>SSB-MeasResultList</w:t>
            </w:r>
            <w:r>
              <w:t xml:space="preserve"> </w:t>
            </w:r>
            <w:bookmarkEnd w:id="95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5"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6" w:author="ZTE DF" w:date="2025-09-30T11:14:00Z"/>
          <w:rFonts w:eastAsia="SimSun"/>
          <w:lang w:val="en-US" w:eastAsia="zh-CN"/>
        </w:rPr>
      </w:pPr>
      <w:r>
        <w:t xml:space="preserve">    </w:t>
      </w:r>
      <w:ins w:id="957" w:author="ZTE DF" w:date="2025-09-30T11:14:00Z">
        <w:r>
          <w:rPr>
            <w:rFonts w:eastAsia="SimSun" w:hint="eastAsia"/>
            <w:lang w:val="en-US" w:eastAsia="zh-CN"/>
          </w:rPr>
          <w:t>enableTimeGap</w:t>
        </w:r>
      </w:ins>
      <w:ins w:id="958" w:author="ZTE DF" w:date="2025-09-30T11:16:00Z">
        <w:r>
          <w:rPr>
            <w:rFonts w:eastAsia="SimSun" w:hint="eastAsia"/>
            <w:lang w:val="en-US" w:eastAsia="zh-CN"/>
          </w:rPr>
          <w:t>-r19</w:t>
        </w:r>
      </w:ins>
      <w:ins w:id="95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60"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1"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2" w:author="ZTE DF" w:date="2025-09-30T11:18:00Z">
        <w:r>
          <w:rPr>
            <w:rFonts w:hint="eastAsia"/>
            <w:i/>
            <w:iCs/>
            <w:sz w:val="20"/>
            <w:szCs w:val="20"/>
            <w:lang w:val="en-US" w:eastAsia="zh-CN" w:bidi="ar"/>
          </w:rPr>
          <w:t xml:space="preserve">i-LoggedMeasurementConfig </w:t>
        </w:r>
      </w:ins>
      <w:ins w:id="96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4"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5"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6"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7"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8" w:author="Samsung (Aby)" w:date="2025-09-19T18:24:00Z">
        <w:r>
          <w:t>if the UE has performed cell reselection using reselection priorities for slice-based cell reselection</w:t>
        </w:r>
      </w:ins>
      <w:r>
        <w:t xml:space="preserve"> </w:t>
      </w:r>
      <w:del w:id="969"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70" w:author="Samsung (Aby)" w:date="2025-09-19T18:24:00Z">
        <w:r w:rsidDel="00B71E4D">
          <w:rPr>
            <w:rFonts w:eastAsia="DengXian"/>
          </w:rPr>
          <w:delText xml:space="preserve">select </w:delText>
        </w:r>
      </w:del>
      <w:ins w:id="971"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2" w:author="Samsung (Aby)" w:date="2025-09-19T18:24:00Z">
        <w:r>
          <w:t xml:space="preserve">if the UE has performed cell reselection using reselection priorities for slice-based cell reselection </w:t>
        </w:r>
      </w:ins>
      <w:del w:id="973"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4" w:author="Samsung (Aby)" w:date="2025-09-19T18:24:00Z">
        <w:r w:rsidRPr="00B71E4D" w:rsidDel="00B71E4D">
          <w:rPr>
            <w:rFonts w:eastAsia="DengXian"/>
          </w:rPr>
          <w:delText xml:space="preserve">select </w:delText>
        </w:r>
      </w:del>
      <w:ins w:id="975" w:author="Samsung (Aby)" w:date="2025-09-19T18:24:00Z">
        <w:r>
          <w:rPr>
            <w:rFonts w:eastAsia="DengXian"/>
          </w:rPr>
          <w:t>c</w:t>
        </w:r>
      </w:ins>
      <w:ins w:id="976"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7"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8"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9" w:author="Samsung (Aby)" w:date="2025-09-21T12:29:00Z"/>
          <w:rFonts w:eastAsia="DengXian"/>
        </w:rPr>
      </w:pPr>
      <w:ins w:id="980" w:author="Samsung (Aby)" w:date="2025-09-21T12:29:00Z">
        <w:r w:rsidRPr="00175737">
          <w:t>5&gt;</w:t>
        </w:r>
        <w:r w:rsidRPr="00175737">
          <w:tab/>
        </w:r>
        <w:r>
          <w:t>if</w:t>
        </w:r>
      </w:ins>
      <w:ins w:id="981" w:author="Samsung (Aby)" w:date="2025-09-21T12:30:00Z">
        <w:r>
          <w:t xml:space="preserve"> </w:t>
        </w:r>
      </w:ins>
      <w:ins w:id="982" w:author="Samsung (Aby)" w:date="2025-09-21T12:29:00Z">
        <w:r w:rsidRPr="00175737">
          <w:t>the NSAG ID with the highest priority</w:t>
        </w:r>
        <w:r>
          <w:t xml:space="preserve"> received from the NAS</w:t>
        </w:r>
      </w:ins>
      <w:ins w:id="983" w:author="Samsung (Aby)" w:date="2025-09-21T12:30:00Z">
        <w:r>
          <w:t xml:space="preserve"> is not included in any </w:t>
        </w:r>
      </w:ins>
      <w:ins w:id="984"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5" w:author="Samsung (Aby)" w:date="2025-09-21T12:32:00Z">
        <w:r w:rsidRPr="00DA40CA">
          <w:rPr>
            <w:rStyle w:val="CommentReference"/>
            <w:sz w:val="20"/>
          </w:rPr>
          <w:t>measurement report</w:t>
        </w:r>
      </w:ins>
      <w:ins w:id="986" w:author="Samsung (Aby)" w:date="2025-09-21T12:35:00Z">
        <w:r>
          <w:t>:</w:t>
        </w:r>
      </w:ins>
    </w:p>
    <w:p w14:paraId="5903F5EA" w14:textId="77777777" w:rsidR="00873ACB" w:rsidRPr="00175737" w:rsidRDefault="00873ACB" w:rsidP="00873ACB">
      <w:pPr>
        <w:pStyle w:val="B6"/>
      </w:pPr>
      <w:ins w:id="987" w:author="Samsung (Aby)" w:date="2025-09-21T12:34:00Z">
        <w:r>
          <w:t>6</w:t>
        </w:r>
      </w:ins>
      <w:del w:id="988"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9"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90" w:author="Samsung (Aby)" w:date="2025-09-21T12:21:00Z"/>
        </w:rPr>
      </w:pPr>
      <w:ins w:id="991" w:author="Samsung (Aby)" w:date="2025-09-21T12:34:00Z">
        <w:r>
          <w:t>6</w:t>
        </w:r>
      </w:ins>
      <w:del w:id="992"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3"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4"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5"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6" w:author="Samsung (Aby)" w:date="2025-09-21T12:35:00Z">
        <w:r>
          <w:t>:</w:t>
        </w:r>
      </w:ins>
    </w:p>
    <w:p w14:paraId="2B70BCD7" w14:textId="77777777" w:rsidR="00873ACB" w:rsidRPr="00175737" w:rsidRDefault="00873ACB" w:rsidP="00873ACB">
      <w:pPr>
        <w:pStyle w:val="B6"/>
      </w:pPr>
      <w:ins w:id="997" w:author="Samsung (Aby)" w:date="2025-09-21T12:35:00Z">
        <w:r>
          <w:t>6</w:t>
        </w:r>
      </w:ins>
      <w:del w:id="998"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9" w:author="Samsung (Aby)" w:date="2025-09-21T12:22:00Z">
        <w:r>
          <w:t xml:space="preserve"> received from the NAS</w:t>
        </w:r>
      </w:ins>
      <w:del w:id="1000"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1"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2" w:author="Samsung (Aby)" w:date="2025-09-21T07:37:00Z">
        <w:r>
          <w:t xml:space="preserve"> received from the NAS</w:t>
        </w:r>
      </w:ins>
      <w:r w:rsidRPr="00175737" w:rsidDel="00FF508C">
        <w:rPr>
          <w:rStyle w:val="CommentReference"/>
        </w:rPr>
        <w:t xml:space="preserve"> </w:t>
      </w:r>
      <w:ins w:id="1003" w:author="Samsung (Aby)" w:date="2025-09-21T07:38:00Z">
        <w:r w:rsidRPr="00DA40CA">
          <w:rPr>
            <w:rStyle w:val="CommentReference"/>
            <w:sz w:val="20"/>
          </w:rPr>
          <w:t xml:space="preserve">and present in the used </w:t>
        </w:r>
      </w:ins>
      <w:ins w:id="1004"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5"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6" w:author="Samsung (Aby)" w:date="2025-09-21T12:36:00Z">
        <w:r>
          <w:t>6</w:t>
        </w:r>
      </w:ins>
      <w:del w:id="1007"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8"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9" w:author="Samsung (Aby)" w:date="2025-09-21T12:37:00Z">
        <w:r>
          <w:t>6</w:t>
        </w:r>
      </w:ins>
      <w:del w:id="1010"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1"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2"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3" w:author="Samsung (Aby)" w:date="2025-09-21T12:37:00Z"/>
          <w:rFonts w:eastAsia="DengXian"/>
        </w:rPr>
      </w:pPr>
      <w:ins w:id="1014"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5" w:author="Samsung (Aby)" w:date="2025-09-21T12:37:00Z">
        <w:r w:rsidRPr="00175737" w:rsidDel="00D149E4">
          <w:delText>5</w:delText>
        </w:r>
      </w:del>
      <w:ins w:id="1016"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7"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9"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20"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1"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2" w:author="CATT" w:date="2025-09-17T16:00:00Z"/>
          <w:rFonts w:eastAsiaTheme="minorEastAsia"/>
        </w:rPr>
      </w:pPr>
      <w:ins w:id="1023" w:author="CATT" w:date="2025-09-17T16:00:00Z">
        <w:r w:rsidRPr="00175737" w:rsidDel="002474A3">
          <w:t xml:space="preserve"> </w:t>
        </w:r>
      </w:ins>
      <w:del w:id="1024"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5"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6" w:author="Samsung (Aby)" w:date="2025-09-21T13:17:00Z">
        <w:r w:rsidRPr="007E1023">
          <w:rPr>
            <w:rFonts w:eastAsia="DengXian"/>
          </w:rPr>
          <w:t>5&gt;If the UE</w:t>
        </w:r>
      </w:ins>
      <w:ins w:id="1027" w:author="Samsung (Aby)" w:date="2025-09-21T13:21:00Z">
        <w:r>
          <w:rPr>
            <w:rFonts w:eastAsia="DengXian"/>
          </w:rPr>
          <w:t xml:space="preserve"> has</w:t>
        </w:r>
      </w:ins>
      <w:ins w:id="1028"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9" w:author="Samsung (Aby)" w:date="2025-09-21T13:17:00Z">
        <w:r w:rsidRPr="007E1023" w:rsidDel="007E1023">
          <w:rPr>
            <w:rFonts w:eastAsia="DengXian"/>
          </w:rPr>
          <w:delText>5</w:delText>
        </w:r>
      </w:del>
      <w:ins w:id="1030"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1"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2" w:author="Samsung (Aby)" w:date="2025-09-21T13:17:00Z">
        <w:r w:rsidRPr="007E1023">
          <w:rPr>
            <w:rFonts w:eastAsia="DengXian"/>
          </w:rPr>
          <w:t xml:space="preserve">5&gt;If the UE </w:t>
        </w:r>
      </w:ins>
      <w:ins w:id="1033" w:author="Samsung (Aby)" w:date="2025-09-21T13:21:00Z">
        <w:r>
          <w:rPr>
            <w:rFonts w:eastAsia="DengXian"/>
          </w:rPr>
          <w:t xml:space="preserve">has </w:t>
        </w:r>
      </w:ins>
      <w:ins w:id="1034" w:author="Samsung (Aby)" w:date="2025-09-21T13:17:00Z">
        <w:r w:rsidRPr="007E1023">
          <w:rPr>
            <w:rFonts w:eastAsia="DengXian"/>
          </w:rPr>
          <w:t>performed cell reselection</w:t>
        </w:r>
      </w:ins>
      <w:ins w:id="1035" w:author="Samsung (Aby)" w:date="2025-09-21T13:20:00Z">
        <w:r>
          <w:rPr>
            <w:rFonts w:eastAsia="DengXian"/>
          </w:rPr>
          <w:t xml:space="preserve"> during the last logging interval</w:t>
        </w:r>
      </w:ins>
      <w:ins w:id="1036"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7" w:author="Samsung (Aby)" w:date="2025-09-21T13:21:00Z">
        <w:r>
          <w:rPr>
            <w:rFonts w:eastAsia="DengXian"/>
          </w:rPr>
          <w:t>6</w:t>
        </w:r>
      </w:ins>
      <w:del w:id="1038"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9"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40"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1"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2"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3" w:author="Ericsson" w:date="2025-10-01T11:39:00Z">
        <w:r>
          <w:t xml:space="preserve"> or</w:t>
        </w:r>
      </w:ins>
      <w:ins w:id="1044" w:author="Ericsson" w:date="2025-10-01T11:40:00Z">
        <w:r>
          <w:t xml:space="preserve"> if the UE supports SCG </w:t>
        </w:r>
      </w:ins>
      <w:ins w:id="1045" w:author="Ericsson" w:date="2025-10-01T11:41:00Z">
        <w:r>
          <w:t>f</w:t>
        </w:r>
      </w:ins>
      <w:ins w:id="1046" w:author="Ericsson" w:date="2025-10-01T11:40:00Z">
        <w:r>
          <w:t xml:space="preserve">ailure for </w:t>
        </w:r>
      </w:ins>
      <w:ins w:id="1047" w:author="Ericsson" w:date="2025-10-01T11:45:00Z">
        <w:r>
          <w:t xml:space="preserve">mobility robustness optimization for </w:t>
        </w:r>
      </w:ins>
      <w:ins w:id="1048"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9" w:author="Ericsson" w:date="2025-10-01T11:40:00Z">
        <w:r>
          <w:t xml:space="preserve"> and if the UE supports SCG </w:t>
        </w:r>
      </w:ins>
      <w:ins w:id="1050" w:author="Ericsson" w:date="2025-10-01T11:41:00Z">
        <w:r>
          <w:t>f</w:t>
        </w:r>
      </w:ins>
      <w:ins w:id="1051" w:author="Ericsson" w:date="2025-10-01T11:40:00Z">
        <w:r>
          <w:t xml:space="preserve">ailure for </w:t>
        </w:r>
      </w:ins>
      <w:ins w:id="1052" w:author="Ericsson" w:date="2025-10-01T11:45:00Z">
        <w:r>
          <w:t xml:space="preserve">mobility robustness optimization for </w:t>
        </w:r>
      </w:ins>
      <w:ins w:id="1053"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4"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5"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6"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7"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8" w:name="_Hlk209082424"/>
      <w:r>
        <w:t xml:space="preserve">A UE capable of providing assistance information related to the applicability of configurations subject to the applicability determination procedure may initiate </w:t>
      </w:r>
      <w:del w:id="1059"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8"/>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60"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1" w:author="Ericsson" w:date="2025-09-26T06:25:00Z">
        <w:r>
          <w:delText xml:space="preserve"> providing assistance information related to the </w:delText>
        </w:r>
      </w:del>
      <w:del w:id="1062" w:author="Ericsson" w:date="2025-09-26T06:26:00Z">
        <w:r>
          <w:delText>applicability of configurations subject to the applicability determination procedure</w:delText>
        </w:r>
      </w:del>
      <w:r>
        <w:t xml:space="preserve"> may initiate the procedure </w:t>
      </w:r>
      <w:del w:id="1063" w:author="Ericsson" w:date="2025-09-26T06:26:00Z">
        <w:r>
          <w:delText>in several cases, including upon being</w:delText>
        </w:r>
      </w:del>
      <w:ins w:id="1064" w:author="Ericsson" w:date="2025-09-26T06:26:00Z">
        <w:r>
          <w:t>if it was</w:t>
        </w:r>
      </w:ins>
      <w:r>
        <w:t xml:space="preserve"> configured to report </w:t>
      </w:r>
      <w:del w:id="1065" w:author="Ericsson" w:date="2025-09-26T06:28:00Z">
        <w:r>
          <w:delText xml:space="preserve">assistance information about </w:delText>
        </w:r>
      </w:del>
      <w:r>
        <w:t xml:space="preserve">the applicability </w:t>
      </w:r>
      <w:del w:id="1066" w:author="Ericsson" w:date="2025-09-26T06:30:00Z">
        <w:r>
          <w:delText>of configurations subject to the applicability determination procedure</w:delText>
        </w:r>
      </w:del>
      <w:ins w:id="1067" w:author="Ericsson" w:date="2025-09-26T06:29:00Z">
        <w:r>
          <w:t xml:space="preserve">in </w:t>
        </w:r>
        <w:r>
          <w:rPr>
            <w:i/>
            <w:iCs/>
          </w:rPr>
          <w:t>UEAssistanceInformation</w:t>
        </w:r>
      </w:ins>
      <w:ins w:id="1068" w:author="Ericsson" w:date="2025-09-26T06:30:00Z">
        <w:r>
          <w:rPr>
            <w:i/>
            <w:iCs/>
          </w:rPr>
          <w:t xml:space="preserve"> </w:t>
        </w:r>
        <w:r>
          <w:t>m</w:t>
        </w:r>
      </w:ins>
      <w:ins w:id="1069" w:author="Ericsson" w:date="2025-09-26T06:29:00Z">
        <w:r>
          <w:t>essage</w:t>
        </w:r>
      </w:ins>
      <w:del w:id="1070" w:author="Ericsson" w:date="2025-09-26T06:29:00Z">
        <w:r>
          <w:delText xml:space="preserve"> and</w:delText>
        </w:r>
      </w:del>
      <w:ins w:id="1071" w:author="Ericsson" w:date="2025-09-26T06:29:00Z">
        <w:r>
          <w:t>,</w:t>
        </w:r>
      </w:ins>
      <w:r>
        <w:t xml:space="preserve"> upon change of the applicability of the configurations subject to the applicability determination procedure. A UE capable of </w:t>
      </w:r>
      <w:ins w:id="1072"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3"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4" w:author="Ericsson" w:date="2025-09-26T06:34:00Z">
        <w:r>
          <w:delText>do so</w:delText>
        </w:r>
      </w:del>
      <w:ins w:id="1075"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6" w:author="Ericsson" w:date="2025-09-26T06:35:00Z">
        <w:r>
          <w:delText xml:space="preserve">applicable </w:delText>
        </w:r>
      </w:del>
      <w:ins w:id="1077" w:author="Ericsson" w:date="2025-09-26T06:35:00Z">
        <w:r>
          <w:rPr>
            <w:i/>
            <w:iCs/>
          </w:rPr>
          <w:t xml:space="preserve">applicable </w:t>
        </w:r>
      </w:ins>
      <w:r>
        <w:t xml:space="preserve">to </w:t>
      </w:r>
      <w:del w:id="1078" w:author="Ericsson" w:date="2025-09-26T06:35:00Z">
        <w:r>
          <w:delText>inapplicable</w:delText>
        </w:r>
      </w:del>
      <w:ins w:id="1079"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80"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1"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2" w:name="_Hlk209082866"/>
      <w:r>
        <w:t xml:space="preserve">A UE capable of logging measurements for network-side data collection </w:t>
      </w:r>
      <w:del w:id="1083" w:author="Xiaomi（Xing Yang)" w:date="2025-09-18T10:53:00Z">
        <w:r>
          <w:delText xml:space="preserve">may </w:delText>
        </w:r>
      </w:del>
      <w:ins w:id="1084"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5" w:author="Xiaomi（Xing Yang)" w:date="2025-09-18T10:53:00Z">
        <w:r>
          <w:delText xml:space="preserve">may </w:delText>
        </w:r>
      </w:del>
      <w:ins w:id="1086"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2"/>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7" w:author="RAN2#131" w:date="2025-09-02T12:03:00Z"/>
        </w:rPr>
      </w:pPr>
      <w:ins w:id="1088" w:author="RAN2#131" w:date="2025-09-02T12:03:00Z">
        <w:r>
          <w:lastRenderedPageBreak/>
          <w:t>2&gt;</w:t>
        </w:r>
        <w:r>
          <w:tab/>
          <w:t xml:space="preserve">if </w:t>
        </w:r>
      </w:ins>
      <w:ins w:id="1089" w:author="RAN2#131" w:date="2025-09-02T12:08:00Z">
        <w:r>
          <w:t>the UE is configured</w:t>
        </w:r>
      </w:ins>
      <w:ins w:id="1090" w:author="RAN2#131" w:date="2025-09-04T16:34:00Z">
        <w:r>
          <w:t xml:space="preserve"> in this </w:t>
        </w:r>
        <w:r>
          <w:rPr>
            <w:i/>
            <w:iCs/>
          </w:rPr>
          <w:t>RRCReconfiguration</w:t>
        </w:r>
        <w:r>
          <w:t xml:space="preserve"> message</w:t>
        </w:r>
      </w:ins>
      <w:ins w:id="1091" w:author="RAN2#131" w:date="2025-09-02T12:08:00Z">
        <w:r>
          <w:t xml:space="preserve"> </w:t>
        </w:r>
      </w:ins>
      <w:ins w:id="1092" w:author="RAN2#131" w:date="2025-09-02T12:07:00Z">
        <w:r>
          <w:t>to provide location information for assisted SMTC configuration in RRC_CONNECTED state</w:t>
        </w:r>
      </w:ins>
      <w:ins w:id="1093" w:author="RAN2#131" w:date="2025-09-02T12:03:00Z">
        <w:r>
          <w:t>:</w:t>
        </w:r>
      </w:ins>
    </w:p>
    <w:p w14:paraId="2F88E328" w14:textId="77777777" w:rsidR="00873ACB" w:rsidRDefault="00873ACB" w:rsidP="00873ACB">
      <w:pPr>
        <w:pStyle w:val="B3"/>
        <w:rPr>
          <w:rFonts w:eastAsiaTheme="minorEastAsia"/>
        </w:rPr>
      </w:pPr>
      <w:ins w:id="1094" w:author="RAN2#131" w:date="2025-09-02T12:03:00Z">
        <w:r>
          <w:t>3&gt;</w:t>
        </w:r>
        <w:r>
          <w:tab/>
          <w:t xml:space="preserve">include </w:t>
        </w:r>
      </w:ins>
      <w:ins w:id="1095" w:author="RAN2#131" w:date="2025-09-02T12:08:00Z">
        <w:r>
          <w:rPr>
            <w:i/>
            <w:iCs/>
          </w:rPr>
          <w:t>referenceLocationR</w:t>
        </w:r>
      </w:ins>
      <w:ins w:id="1096" w:author="RAN2#131" w:date="2025-09-02T12:09:00Z">
        <w:r>
          <w:rPr>
            <w:i/>
            <w:iCs/>
          </w:rPr>
          <w:t>eport</w:t>
        </w:r>
      </w:ins>
      <w:ins w:id="1097"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8" w:author="RAN2#131" w:date="2025-09-01T21:38:00Z">
        <w:r>
          <w:t xml:space="preserve">A UE capable of providing location information for </w:t>
        </w:r>
      </w:ins>
      <w:ins w:id="1099" w:author="RAN2#131" w:date="2025-09-02T09:20:00Z">
        <w:r>
          <w:t xml:space="preserve">assisted </w:t>
        </w:r>
      </w:ins>
      <w:ins w:id="1100" w:author="RAN2#131" w:date="2025-09-01T21:38:00Z">
        <w:r>
          <w:t>SMTC configuration in RRC_CONNECTED state</w:t>
        </w:r>
      </w:ins>
      <w:ins w:id="1101" w:author="RAN2#131" w:date="2025-09-01T21:39:00Z">
        <w:r>
          <w:t xml:space="preserve"> </w:t>
        </w:r>
      </w:ins>
      <w:ins w:id="1102" w:author="RAN2#131" w:date="2025-09-01T21:38:00Z">
        <w:r>
          <w:t xml:space="preserve">shall initiate the procedure </w:t>
        </w:r>
        <w:del w:id="1103" w:author="CATT" w:date="2025-09-22T10:37:00Z">
          <w:r>
            <w:delText xml:space="preserve">upon being configured to do so, and </w:delText>
          </w:r>
        </w:del>
        <w:r>
          <w:t xml:space="preserve">upon determining that </w:t>
        </w:r>
      </w:ins>
      <w:ins w:id="1104" w:author="RAN2#131" w:date="2025-09-02T09:19:00Z">
        <w:r>
          <w:t>the closest reference location</w:t>
        </w:r>
      </w:ins>
      <w:ins w:id="1105" w:author="RAN2#131" w:date="2025-09-05T14:48:00Z">
        <w:r>
          <w:t>(</w:t>
        </w:r>
      </w:ins>
      <w:ins w:id="1106" w:author="RAN2#131" w:date="2025-09-02T09:19:00Z">
        <w:r>
          <w:t>s</w:t>
        </w:r>
      </w:ins>
      <w:ins w:id="1107" w:author="RAN2#131" w:date="2025-09-05T14:48:00Z">
        <w:r>
          <w:t>)</w:t>
        </w:r>
      </w:ins>
      <w:ins w:id="1108" w:author="RAN2#131" w:date="2025-09-02T09:20:00Z">
        <w:r>
          <w:t xml:space="preserve"> </w:t>
        </w:r>
      </w:ins>
      <w:ins w:id="1109" w:author="RAN2#131" w:date="2025-09-01T21:38:00Z">
        <w:r>
          <w:t>ha</w:t>
        </w:r>
      </w:ins>
      <w:ins w:id="1110" w:author="RAN2#131" w:date="2025-09-02T09:20:00Z">
        <w:r>
          <w:t>ve</w:t>
        </w:r>
      </w:ins>
      <w:ins w:id="1111" w:author="RAN2#131" w:date="2025-09-01T21:38:00Z">
        <w:r>
          <w:t xml:space="preserve"> changed compared with the last reported value</w:t>
        </w:r>
      </w:ins>
      <w:ins w:id="1112" w:author="RAN2#131" w:date="2025-09-02T09:20:00Z">
        <w:r>
          <w:t>s</w:t>
        </w:r>
      </w:ins>
      <w:ins w:id="1113"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4" w:author="Rapp" w:date="2025-09-23T14:53:00Z">
        <w:r>
          <w:rPr>
            <w:rFonts w:eastAsia="SimSun" w:hint="eastAsia"/>
            <w:lang w:val="en-US"/>
          </w:rPr>
          <w:t xml:space="preserve"> a</w:t>
        </w:r>
      </w:ins>
      <w:ins w:id="1115"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6" w:author="Nokia (Jakob)" w:date="2025-09-25T11:23:00Z"/>
        </w:rPr>
      </w:pPr>
      <w:ins w:id="1117" w:author="Nokia (Jakob)" w:date="2025-09-25T11:23:00Z">
        <w:r>
          <w:t xml:space="preserve">NOTE </w:t>
        </w:r>
      </w:ins>
      <w:ins w:id="1118" w:author="Nokia (Jakob)" w:date="2025-09-25T11:29:00Z">
        <w:r>
          <w:t>x</w:t>
        </w:r>
      </w:ins>
      <w:ins w:id="1119" w:author="Nokia (Jakob)" w:date="2025-09-25T11:23:00Z">
        <w:r>
          <w:t>:</w:t>
        </w:r>
        <w:r>
          <w:tab/>
        </w:r>
      </w:ins>
      <w:ins w:id="1120" w:author="Nokia (Jakob)" w:date="2025-09-25T11:31:00Z">
        <w:r>
          <w:t>Further details, e.g. regarding how to determine the location information has changed is up to UE implementation since a</w:t>
        </w:r>
      </w:ins>
      <w:ins w:id="1121"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2"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3"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4"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5" w:name="OLE_LINK2"/>
            <w:r>
              <w:rPr>
                <w:rFonts w:eastAsia="MS Mincho"/>
                <w:i/>
                <w:iCs/>
                <w:lang w:eastAsia="en-US"/>
              </w:rPr>
              <w:t>gapOccasionCancelRatio</w:t>
            </w:r>
            <w:r>
              <w:rPr>
                <w:rFonts w:eastAsia="MS Mincho"/>
                <w:lang w:eastAsia="en-US"/>
              </w:rPr>
              <w:t xml:space="preserve"> </w:t>
            </w:r>
            <w:bookmarkEnd w:id="1125"/>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6" w:author="Chunli" w:date="2025-09-28T12:05:00Z">
              <w:r>
                <w:rPr>
                  <w:rFonts w:eastAsia="DengXian"/>
                </w:rPr>
                <w:t xml:space="preserve">2&gt; </w:t>
              </w:r>
            </w:ins>
            <w:ins w:id="1127"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8"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9"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30"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1" w:name="_Toc193451561"/>
      <w:bookmarkStart w:id="1132" w:name="_Toc193445756"/>
      <w:bookmarkStart w:id="1133" w:name="_Toc193462826"/>
      <w:bookmarkStart w:id="1134" w:name="_Toc201295113"/>
      <w:r w:rsidRPr="005F7B0B">
        <w:rPr>
          <w:rFonts w:ascii="Arial" w:hAnsi="Arial"/>
          <w:sz w:val="24"/>
        </w:rPr>
        <w:t>5.7.4.2</w:t>
      </w:r>
      <w:r w:rsidRPr="005F7B0B">
        <w:rPr>
          <w:rFonts w:ascii="Arial" w:hAnsi="Arial"/>
          <w:sz w:val="24"/>
        </w:rPr>
        <w:tab/>
        <w:t>Initiation</w:t>
      </w:r>
      <w:bookmarkEnd w:id="1131"/>
      <w:bookmarkEnd w:id="1132"/>
      <w:bookmarkEnd w:id="1133"/>
      <w:bookmarkEnd w:id="1134"/>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5"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5"/>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6" w:author="ZTE" w:date="2025-09-28T12:19:00Z">
        <w:r w:rsidRPr="005F7B0B">
          <w:rPr>
            <w:rFonts w:eastAsia="SimSun" w:hint="eastAsia"/>
            <w:lang w:val="en-US"/>
          </w:rPr>
          <w:t>for the cell gro</w:t>
        </w:r>
      </w:ins>
      <w:ins w:id="1137"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8" w:author="Samsung_yh" w:date="2025-09-26T09:08:00Z">
              <w:r>
                <w:t xml:space="preserve">or to stop a configured </w:t>
              </w:r>
            </w:ins>
            <w:ins w:id="1139"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40"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1" w:author="Nokia (Jakob)" w:date="2025-09-25T11:37:00Z">
        <w:r>
          <w:rPr>
            <w:rFonts w:eastAsia="DengXian"/>
            <w:color w:val="415FFF"/>
          </w:rPr>
          <w:t>[Nokia]: Since we add the clause, we</w:t>
        </w:r>
      </w:ins>
      <w:ins w:id="1142" w:author="Nokia (Jakob)" w:date="2025-09-25T11:38:00Z">
        <w:r>
          <w:rPr>
            <w:rFonts w:eastAsia="DengXian"/>
            <w:color w:val="415FFF"/>
          </w:rPr>
          <w:t xml:space="preserve"> would still</w:t>
        </w:r>
      </w:ins>
      <w:ins w:id="1143" w:author="Nokia (Jakob)" w:date="2025-09-25T11:37:00Z">
        <w:r>
          <w:rPr>
            <w:rFonts w:eastAsia="DengXian"/>
            <w:color w:val="415FFF"/>
          </w:rPr>
          <w:t xml:space="preserve"> suggest to</w:t>
        </w:r>
      </w:ins>
      <w:ins w:id="1144" w:author="Nokia (Jakob)" w:date="2025-09-25T11:38:00Z">
        <w:r>
          <w:rPr>
            <w:rFonts w:eastAsia="DengXian"/>
            <w:color w:val="415FFF"/>
          </w:rPr>
          <w:t xml:space="preserve"> also consider “since last entering connected mode”</w:t>
        </w:r>
      </w:ins>
      <w:ins w:id="1145" w:author="Nokia (Jakob)" w:date="2025-09-25T11:39:00Z">
        <w:r>
          <w:rPr>
            <w:rFonts w:eastAsia="DengXian"/>
            <w:color w:val="415FFF"/>
          </w:rPr>
          <w:t xml:space="preserve"> just to cover all cases.</w:t>
        </w:r>
      </w:ins>
      <w:del w:id="1146"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7" w:author="vivo-Chenli" w:date="2025-09-25T18:19:00Z"/>
          <w:lang w:eastAsia="ko-KR"/>
        </w:rPr>
      </w:pPr>
      <w:ins w:id="1148"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9" w:author="vivo-Chenli" w:date="2025-09-25T18:19:00Z"/>
        </w:rPr>
      </w:pPr>
      <w:ins w:id="1150"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1" w:author="Nokia" w:date="2025-09-18T11:41:00Z">
        <w:r>
          <w:rPr>
            <w:i/>
            <w:iCs/>
            <w:snapToGrid w:val="0"/>
          </w:rPr>
          <w:t>Info</w:t>
        </w:r>
      </w:ins>
      <w:r>
        <w:rPr>
          <w:i/>
          <w:iCs/>
          <w:snapToGrid w:val="0"/>
        </w:rPr>
        <w:t>Report</w:t>
      </w:r>
      <w:del w:id="1152"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3" w:author="Nokia" w:date="2025-09-18T11:42:00Z">
        <w:r>
          <w:rPr>
            <w:rFonts w:eastAsia="Yu Mincho"/>
            <w:i/>
            <w:iCs/>
          </w:rPr>
          <w:t>Info</w:t>
        </w:r>
      </w:ins>
      <w:r>
        <w:rPr>
          <w:rFonts w:eastAsia="Yu Mincho"/>
          <w:i/>
          <w:iCs/>
        </w:rPr>
        <w:t>Report</w:t>
      </w:r>
      <w:del w:id="1154"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5" w:author="Nokia" w:date="2025-09-18T11:42:00Z">
        <w:r>
          <w:rPr>
            <w:rFonts w:eastAsia="Yu Mincho"/>
            <w:i/>
            <w:iCs/>
          </w:rPr>
          <w:t>Info</w:t>
        </w:r>
      </w:ins>
      <w:r>
        <w:rPr>
          <w:rFonts w:eastAsia="Yu Mincho"/>
          <w:i/>
          <w:iCs/>
        </w:rPr>
        <w:t>Report</w:t>
      </w:r>
      <w:del w:id="1156"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7" w:author="Nokia" w:date="2025-09-18T11:42:00Z">
        <w:r>
          <w:rPr>
            <w:i/>
            <w:iCs/>
          </w:rPr>
          <w:t>Info</w:t>
        </w:r>
      </w:ins>
      <w:r>
        <w:rPr>
          <w:i/>
          <w:iCs/>
        </w:rPr>
        <w:t>Report</w:t>
      </w:r>
      <w:del w:id="1158"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9" w:author="Nokia" w:date="2025-09-18T11:42:00Z">
        <w:r>
          <w:rPr>
            <w:i/>
            <w:iCs/>
          </w:rPr>
          <w:t>Info</w:t>
        </w:r>
      </w:ins>
      <w:r>
        <w:rPr>
          <w:i/>
          <w:iCs/>
        </w:rPr>
        <w:t>Report</w:t>
      </w:r>
      <w:del w:id="1160"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1"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2"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3" w:author="CATT" w:date="2025-09-18T15:04:00Z">
        <w:r>
          <w:rPr>
            <w:i/>
            <w:iCs/>
            <w:snapToGrid w:val="0"/>
          </w:rPr>
          <w:t>applicabilityInfoReportList</w:t>
        </w:r>
      </w:ins>
      <w:del w:id="1164"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5" w:author="CATT" w:date="2025-09-18T15:04:00Z">
        <w:r>
          <w:rPr>
            <w:i/>
            <w:iCs/>
          </w:rPr>
          <w:t>applicabilityInfoReportList</w:t>
        </w:r>
      </w:ins>
      <w:del w:id="1166"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7" w:author="CATT" w:date="2025-09-18T15:14:00Z">
        <w:r>
          <w:rPr>
            <w:rFonts w:eastAsia="Yu Mincho"/>
            <w:i/>
            <w:iCs/>
          </w:rPr>
          <w:t>applicabilityInfoReportId</w:t>
        </w:r>
      </w:ins>
      <w:del w:id="1168"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9" w:author="CATT" w:date="2025-09-18T15:14:00Z">
        <w:r>
          <w:rPr>
            <w:i/>
            <w:iCs/>
          </w:rPr>
          <w:t>applicabilityInfoReportId</w:t>
        </w:r>
      </w:ins>
      <w:del w:id="1170"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1" w:author="ZTE DF" w:date="2025-09-25T13:58:00Z"/>
          <w:rFonts w:eastAsia="MS Mincho"/>
        </w:rPr>
      </w:pPr>
      <w:del w:id="1172"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3" w:author="ZTE DF" w:date="2025-09-25T13:58:00Z"/>
        </w:rPr>
      </w:pPr>
      <w:del w:id="1174"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5" w:author="Xiaomi（Xing Yang)" w:date="2025-09-18T10:58:00Z"/>
        </w:rPr>
      </w:pPr>
      <w:del w:id="1176"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7" w:name="_Hlk209083159"/>
      <w:r>
        <w:rPr>
          <w:i/>
          <w:iCs/>
          <w:snapToGrid w:val="0"/>
        </w:rPr>
        <w:t>dataCollectionPreferredConfigurationList</w:t>
      </w:r>
      <w:bookmarkEnd w:id="1177"/>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8" w:name="_Toc201295405"/>
      <w:bookmarkStart w:id="1179" w:name="MCCQCTEMPBM_00000132"/>
      <w:r>
        <w:t>–</w:t>
      </w:r>
      <w:r>
        <w:tab/>
        <w:t>UEAssistanceInformation</w:t>
      </w:r>
      <w:bookmarkEnd w:id="1178"/>
    </w:p>
    <w:bookmarkEnd w:id="1179"/>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80" w:author="Xiaomi（Xing Yang)" w:date="2025-09-18T10:59:00Z"/>
        </w:rPr>
      </w:pPr>
      <w:del w:id="1181"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2" w:author="Xiaomi（Xing Yang)" w:date="2025-09-18T10:59:00Z"/>
                <w:rFonts w:ascii="Arial" w:hAnsi="Arial"/>
                <w:b/>
                <w:i/>
                <w:sz w:val="18"/>
              </w:rPr>
            </w:pPr>
            <w:del w:id="1183"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4"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5"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6" w:author="Nokia (GWO3)" w:date="2025-09-25T18:43:00Z"/>
          <w:lang w:val="en-US"/>
        </w:rPr>
      </w:pPr>
      <w:ins w:id="1187"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8" w:author="Nokia (GWO3)" w:date="2025-09-25T18:43:00Z"/>
          <w:lang w:val="en-US"/>
        </w:rPr>
      </w:pPr>
      <w:ins w:id="1189"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90" w:author="Nokia (GWO3)" w:date="2025-09-25T18:45:00Z"/>
          <w:lang w:val="en-US"/>
        </w:rPr>
      </w:pPr>
      <w:ins w:id="1191"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2" w:author="Nokia (GWO3)" w:date="2025-09-25T18:45:00Z"/>
          <w:lang w:val="en-US"/>
        </w:rPr>
      </w:pPr>
      <w:ins w:id="1193"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4" w:author="Nokia" w:date="2025-09-18T11:43:00Z">
        <w:r>
          <w:rPr>
            <w:i/>
            <w:iCs/>
          </w:rPr>
          <w:delText>csi</w:delText>
        </w:r>
      </w:del>
      <w:ins w:id="1195"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6" w:author="Nokia" w:date="2025-09-18T11:43:00Z">
        <w:r>
          <w:rPr>
            <w:i/>
          </w:rPr>
          <w:delText>csi</w:delText>
        </w:r>
      </w:del>
      <w:ins w:id="1197"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8" w:name="_Hlk209525391"/>
            <w:r>
              <w:rPr>
                <w:b/>
                <w:bCs/>
                <w:color w:val="0000FF"/>
              </w:rPr>
              <w:t>SSB and/or CSI-RS measurement results</w:t>
            </w:r>
            <w:r>
              <w:rPr>
                <w:color w:val="0000FF"/>
              </w:rPr>
              <w:t xml:space="preserve"> </w:t>
            </w:r>
            <w:bookmarkEnd w:id="1198"/>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20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1" w:author="Sharp-LIU Lei" w:date="2025-09-22T13:13:00Z">
        <w:r>
          <w:rPr>
            <w:rFonts w:eastAsia="DengXian"/>
            <w:iCs/>
            <w:lang w:val="en-US"/>
          </w:rPr>
          <w:t xml:space="preserve">the </w:t>
        </w:r>
      </w:ins>
      <w:ins w:id="120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3" w:author="Sharp-LIU Lei" w:date="2025-09-22T13:12:00Z">
        <w:r>
          <w:rPr>
            <w:rFonts w:eastAsia="DengXian"/>
            <w:iCs/>
            <w:lang w:val="en-US"/>
          </w:rPr>
          <w:t>include</w:t>
        </w:r>
      </w:ins>
      <w:ins w:id="1204" w:author="Sharp-LIU Lei" w:date="2025-09-22T13:06:00Z">
        <w:r>
          <w:rPr>
            <w:rFonts w:eastAsia="DengXian"/>
            <w:iCs/>
            <w:lang w:val="en-US"/>
          </w:rPr>
          <w:t xml:space="preserve"> one or more logged measurement entries associated with that cell, starting from </w:t>
        </w:r>
      </w:ins>
      <w:ins w:id="1205" w:author="Sharp-LIU Lei" w:date="2025-09-22T13:18:00Z">
        <w:r>
          <w:t xml:space="preserve">the </w:t>
        </w:r>
      </w:ins>
      <w:ins w:id="1206" w:author="Sharp-LIU Lei" w:date="2025-09-22T13:19:00Z">
        <w:r>
          <w:rPr>
            <w:rFonts w:eastAsia="DengXian"/>
            <w:iCs/>
            <w:lang w:val="en-US"/>
          </w:rPr>
          <w:t>logged measurement</w:t>
        </w:r>
        <w:r>
          <w:t xml:space="preserve"> </w:t>
        </w:r>
      </w:ins>
      <w:ins w:id="1207" w:author="Sharp-LIU Lei" w:date="2025-09-22T13:18:00Z">
        <w:r>
          <w:t>entries logged first</w:t>
        </w:r>
      </w:ins>
      <w:ins w:id="1208"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10"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1"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2"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3"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4"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5" w:author="Post 131 (ZTE)" w:date="2025-09-28T15:49:00Z">
        <w:r>
          <w:t>:</w:t>
        </w:r>
      </w:ins>
    </w:p>
    <w:p w14:paraId="02620A45" w14:textId="77777777" w:rsidR="00873ACB" w:rsidRPr="00234A1E" w:rsidRDefault="00873ACB" w:rsidP="00873ACB">
      <w:pPr>
        <w:ind w:left="1985" w:hanging="284"/>
        <w:rPr>
          <w:sz w:val="16"/>
          <w:szCs w:val="16"/>
        </w:rPr>
      </w:pPr>
      <w:del w:id="1216" w:author="ZTE" w:date="2025-09-23T15:25:00Z">
        <w:r w:rsidRPr="00234A1E">
          <w:rPr>
            <w:rFonts w:eastAsia="SimSun"/>
            <w:lang w:val="en-US"/>
          </w:rPr>
          <w:delText>5</w:delText>
        </w:r>
      </w:del>
      <w:ins w:id="1217"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8"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9" w:author="ZTE" w:date="2025-09-23T15:25:00Z"/>
          <w:lang w:val="en-US"/>
        </w:rPr>
      </w:pPr>
      <w:ins w:id="1220" w:author="ZTE" w:date="2025-09-23T15:25:00Z">
        <w:r w:rsidRPr="00234A1E">
          <w:rPr>
            <w:rFonts w:eastAsia="DengXian"/>
          </w:rPr>
          <w:t>5&gt;</w:t>
        </w:r>
        <w:r w:rsidRPr="00234A1E">
          <w:rPr>
            <w:rFonts w:eastAsia="DengXian"/>
          </w:rPr>
          <w:tab/>
        </w:r>
        <w:r w:rsidRPr="00234A1E">
          <w:rPr>
            <w:rFonts w:eastAsia="DengXian" w:hint="eastAsia"/>
            <w:lang w:val="en-US"/>
          </w:rPr>
          <w:t>else</w:t>
        </w:r>
      </w:ins>
      <w:ins w:id="1221" w:author="Post 131 (ZTE)" w:date="2025-09-28T15:48:00Z">
        <w:r>
          <w:rPr>
            <w:rFonts w:eastAsia="DengXian"/>
            <w:lang w:val="en-US"/>
          </w:rPr>
          <w:t>:</w:t>
        </w:r>
      </w:ins>
    </w:p>
    <w:p w14:paraId="14C27D63" w14:textId="77777777" w:rsidR="00873ACB" w:rsidRPr="00234A1E" w:rsidRDefault="00873ACB" w:rsidP="00873ACB">
      <w:pPr>
        <w:ind w:left="1985" w:hanging="284"/>
        <w:rPr>
          <w:ins w:id="1222" w:author="ZTE" w:date="2025-09-23T15:25:00Z"/>
          <w:sz w:val="16"/>
          <w:szCs w:val="16"/>
        </w:rPr>
      </w:pPr>
      <w:ins w:id="1223"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4" w:author="ZTE" w:date="2025-09-23T15:26:00Z">
        <w:r w:rsidRPr="00234A1E">
          <w:rPr>
            <w:rFonts w:eastAsia="SimSun" w:hint="eastAsia"/>
            <w:lang w:val="en-US"/>
          </w:rPr>
          <w:t>CG-</w:t>
        </w:r>
      </w:ins>
      <w:ins w:id="1225"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6"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7"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8" w:author="ZTE" w:date="2025-09-23T15:29:00Z"/>
        </w:rPr>
      </w:pPr>
      <w:ins w:id="1229"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30" w:author="Post 131 (ZTE)" w:date="2025-09-28T15:49:00Z">
        <w:r>
          <w:t>:</w:t>
        </w:r>
      </w:ins>
    </w:p>
    <w:p w14:paraId="108EDFC1" w14:textId="77777777" w:rsidR="00873ACB" w:rsidRPr="00234A1E" w:rsidRDefault="00873ACB" w:rsidP="00873ACB">
      <w:pPr>
        <w:ind w:left="1985" w:hanging="284"/>
        <w:rPr>
          <w:ins w:id="1231" w:author="ZTE" w:date="2025-09-23T15:28:00Z"/>
          <w:sz w:val="16"/>
          <w:szCs w:val="16"/>
        </w:rPr>
      </w:pPr>
      <w:ins w:id="1232"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3"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4" w:author="ZTE" w:date="2025-09-23T15:28:00Z"/>
          <w:lang w:val="en-US"/>
        </w:rPr>
      </w:pPr>
      <w:ins w:id="1235" w:author="ZTE" w:date="2025-09-23T15:28:00Z">
        <w:r w:rsidRPr="00234A1E">
          <w:rPr>
            <w:rFonts w:eastAsia="DengXian"/>
          </w:rPr>
          <w:t>5&gt;</w:t>
        </w:r>
        <w:r w:rsidRPr="00234A1E">
          <w:rPr>
            <w:rFonts w:eastAsia="DengXian"/>
          </w:rPr>
          <w:tab/>
        </w:r>
        <w:r w:rsidRPr="00234A1E">
          <w:rPr>
            <w:rFonts w:eastAsia="DengXian" w:hint="eastAsia"/>
            <w:lang w:val="en-US"/>
          </w:rPr>
          <w:t>else</w:t>
        </w:r>
      </w:ins>
      <w:ins w:id="1236" w:author="Post 131 (ZTE)" w:date="2025-09-28T15:49:00Z">
        <w:r>
          <w:rPr>
            <w:rFonts w:eastAsia="DengXian"/>
            <w:lang w:val="en-US"/>
          </w:rPr>
          <w:t>:</w:t>
        </w:r>
      </w:ins>
    </w:p>
    <w:p w14:paraId="012DFDBB" w14:textId="77777777" w:rsidR="00873ACB" w:rsidRPr="00234A1E" w:rsidRDefault="00873ACB" w:rsidP="00873ACB">
      <w:pPr>
        <w:ind w:left="1985" w:hanging="284"/>
        <w:rPr>
          <w:ins w:id="1237" w:author="ZTE" w:date="2025-09-23T15:28:00Z"/>
          <w:sz w:val="16"/>
          <w:szCs w:val="16"/>
        </w:rPr>
      </w:pPr>
      <w:ins w:id="1238"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9" w:name="_Hlk209099726"/>
      <w:bookmarkStart w:id="1240" w:name="_Hlk209099516"/>
      <w:r w:rsidRPr="00234A1E">
        <w:rPr>
          <w:rFonts w:ascii="Arial" w:eastAsia="DengXian" w:hAnsi="Arial" w:cs="Arial"/>
          <w:b/>
          <w:i/>
          <w:sz w:val="18"/>
          <w:szCs w:val="18"/>
          <w:lang w:eastAsia="sv-SE"/>
        </w:rPr>
        <w:t>sdt-FailureCause</w:t>
      </w:r>
      <w:bookmarkEnd w:id="1239"/>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1"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40"/>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2" w:author="Ericsson" w:date="2025-09-19T20:34:00Z">
        <w:r w:rsidRPr="00175737" w:rsidDel="00077383">
          <w:delText>handover</w:delText>
        </w:r>
      </w:del>
      <w:ins w:id="1243"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4" w:author="Ericsson" w:date="2025-09-19T20:35:00Z">
        <w:r w:rsidRPr="00175737" w:rsidDel="00077383">
          <w:rPr>
            <w:rFonts w:eastAsia="SimSun"/>
          </w:rPr>
          <w:delText>handover</w:delText>
        </w:r>
      </w:del>
      <w:ins w:id="1245"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6" w:author="Ericsson" w:date="2025-09-22T15:01:00Z">
        <w:r w:rsidRPr="002C5DB0">
          <w:t>if the procedure is triggered due to successful completion of CHO with candidate SCG</w:t>
        </w:r>
      </w:ins>
      <w:r>
        <w:t xml:space="preserve"> </w:t>
      </w:r>
      <w:del w:id="1247"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8"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9"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50" w:author="Rapp After RAN2#131" w:date="2025-09-25T11:41:00Z"/>
          <w:rFonts w:eastAsia="SimSun"/>
        </w:rPr>
      </w:pPr>
      <w:del w:id="1251"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2" w:author="Rapp After RAN2#131" w:date="2025-09-25T11:42:00Z">
        <w:r>
          <w:rPr>
            <w:rFonts w:eastAsia="SimSun"/>
          </w:rPr>
          <w:t>4</w:t>
        </w:r>
      </w:ins>
      <w:del w:id="1253"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4"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5" w:author="Rapp After RAN2#131" w:date="2025-09-25T11:42:00Z">
        <w:r>
          <w:t>5</w:t>
        </w:r>
      </w:ins>
      <w:del w:id="1256"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7"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8"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9" w:author="Nokia (GWO3)" w:date="2025-09-25T18:59:00Z"/>
        </w:rPr>
      </w:pPr>
      <w:del w:id="1260"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1" w:author="Nokia (GWO3)" w:date="2025-09-25T19:11:00Z">
          <w:pPr>
            <w:pStyle w:val="B5"/>
          </w:pPr>
        </w:pPrChange>
      </w:pPr>
      <w:del w:id="1262" w:author="Nokia (GWO3)" w:date="2025-09-25T18:59:00Z">
        <w:r w:rsidRPr="00175737" w:rsidDel="00296371">
          <w:delText>5</w:delText>
        </w:r>
      </w:del>
      <w:ins w:id="1263"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4" w:author="Nokia (GWO3)" w:date="2025-09-25T19:11:00Z"/>
        </w:rPr>
      </w:pPr>
      <w:del w:id="1265"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6" w:author="Nokia (GWO3)" w:date="2025-09-25T19:11:00Z">
          <w:pPr>
            <w:pStyle w:val="B5"/>
          </w:pPr>
        </w:pPrChange>
      </w:pPr>
      <w:del w:id="1267" w:author="Nokia (GWO3)" w:date="2025-09-25T19:11:00Z">
        <w:r w:rsidRPr="00175737" w:rsidDel="00305C71">
          <w:delText>5</w:delText>
        </w:r>
      </w:del>
      <w:ins w:id="1268"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70" w:author="ZTE_Weiqiang Du" w:date="2025-09-15T14:59:00Z">
        <w:r>
          <w:t>if configured by upper layer to receive NR sidelink L2 U2N</w:t>
        </w:r>
      </w:ins>
      <w:ins w:id="1271" w:author="ZTE_Weiqiang Du" w:date="2025-09-15T15:00:00Z">
        <w:r>
          <w:rPr>
            <w:rFonts w:eastAsia="SimSun" w:hint="eastAsia"/>
            <w:lang w:val="en-US"/>
          </w:rPr>
          <w:t xml:space="preserve"> MH</w:t>
        </w:r>
      </w:ins>
      <w:ins w:id="127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3" w:author="ZTE_Weiqiang Du" w:date="2025-09-15T15:00:00Z">
        <w:r>
          <w:rPr>
            <w:rFonts w:eastAsia="SimSun" w:hint="eastAsia"/>
            <w:i/>
            <w:lang w:val="en-US"/>
          </w:rPr>
          <w:t>-MH</w:t>
        </w:r>
      </w:ins>
      <w:ins w:id="127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5"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6" w:author="OPPO-Bingxue" w:date="2025-09-18T15:01:00Z"/>
        </w:rPr>
      </w:pPr>
      <w:r>
        <w:t>4&gt;</w:t>
      </w:r>
      <w:r>
        <w:tab/>
        <w:t>if the UE is capable of U2N Relay UE</w:t>
      </w:r>
      <w:ins w:id="1277" w:author="OPPO-Bingxue" w:date="2025-09-18T15:02:00Z">
        <w:r>
          <w:t xml:space="preserve"> in case of single hop</w:t>
        </w:r>
      </w:ins>
      <w:del w:id="127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9"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80" w:author="OPPO-Bingxue" w:date="2025-09-18T15:27:00Z">
            <w:rPr/>
          </w:rPrChange>
        </w:rPr>
      </w:pPr>
      <w:ins w:id="128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2" w:author="OPPO-Bingxue" w:date="2025-09-18T15:02:00Z">
        <w:r>
          <w:t xml:space="preserve">Last </w:t>
        </w:r>
      </w:ins>
      <w:ins w:id="1283" w:author="OPPO-Bingxue" w:date="2025-09-18T15:01:00Z">
        <w:r>
          <w:t>U2N Relay UE UE threshold condition as specified in 5.8.14.2 are met</w:t>
        </w:r>
      </w:ins>
      <w:ins w:id="1284" w:author="OPPO-Bingxue" w:date="2025-09-18T15:24:00Z">
        <w:r>
          <w:t xml:space="preserve"> when the UE ha</w:t>
        </w:r>
      </w:ins>
      <w:ins w:id="1285" w:author="OPPO-Bingxue" w:date="2025-09-18T15:25:00Z">
        <w:r>
          <w:t>s</w:t>
        </w:r>
      </w:ins>
      <w:ins w:id="1286" w:author="OPPO-Bingxue" w:date="2025-09-18T15:24:00Z">
        <w:r>
          <w:t xml:space="preserve"> the PC5 connection with the Child UE</w:t>
        </w:r>
      </w:ins>
      <w:ins w:id="128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8" w:author="OPPO-Bingxue" w:date="2025-09-18T15:25:00Z">
              <w:rPr>
                <w:i/>
              </w:rPr>
            </w:rPrChange>
          </w:rPr>
          <w:t>and</w:t>
        </w:r>
        <w:r>
          <w:rPr>
            <w:i/>
          </w:rPr>
          <w:t xml:space="preserve"> </w:t>
        </w:r>
      </w:ins>
      <w:ins w:id="1289" w:author="OPPO-Bingxue" w:date="2025-09-18T15:26:00Z">
        <w:r>
          <w:rPr>
            <w:i/>
            <w:rPrChange w:id="1290" w:author="OPPO-Bingxue" w:date="2025-09-18T15:26:00Z">
              <w:rPr>
                <w:iCs/>
              </w:rPr>
            </w:rPrChange>
          </w:rPr>
          <w:t>sl-RelayUE-ConfigCommonMH</w:t>
        </w:r>
      </w:ins>
      <w:ins w:id="1291" w:author="OPPO-Bingxue" w:date="2025-09-18T15:25:00Z">
        <w:r>
          <w:t xml:space="preserve">, and if the Last U2N Relay UE UE threshold condition as specified in 5.8.14.2 </w:t>
        </w:r>
      </w:ins>
      <w:ins w:id="1292" w:author="OPPO-Bingxue" w:date="2025-09-18T15:26:00Z">
        <w:r>
          <w:t xml:space="preserve">and 5.8.XX.2 </w:t>
        </w:r>
      </w:ins>
      <w:ins w:id="1293" w:author="OPPO-Bingxue" w:date="2025-09-18T15:25:00Z">
        <w:r>
          <w:t xml:space="preserve">are met when the UE has </w:t>
        </w:r>
      </w:ins>
      <w:ins w:id="1294" w:author="OPPO-Bingxue" w:date="2025-09-18T15:26:00Z">
        <w:r>
          <w:t>no</w:t>
        </w:r>
      </w:ins>
      <w:ins w:id="1295" w:author="OPPO-Bingxue" w:date="2025-09-18T15:25:00Z">
        <w:r>
          <w:t xml:space="preserve"> PC5 connection with the Child UE;</w:t>
        </w:r>
      </w:ins>
      <w:ins w:id="1296" w:author="OPPO-Bingxue" w:date="2025-09-18T15:05:00Z">
        <w:r>
          <w:t xml:space="preserve"> </w:t>
        </w:r>
      </w:ins>
      <w:ins w:id="1297"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9" w:author="OPPO-Bingxue" w:date="2025-09-18T15:28:00Z">
        <w:r>
          <w:t xml:space="preserve"> when the UE has the PC5 connection with the Parent UE;</w:t>
        </w:r>
      </w:ins>
      <w:ins w:id="1300" w:author="OPPO-Bingxue" w:date="2025-09-18T15:27:00Z">
        <w:r>
          <w:t xml:space="preserve"> </w:t>
        </w:r>
      </w:ins>
      <w:ins w:id="1301" w:author="OPPO-Bingxue" w:date="2025-09-18T15:28:00Z">
        <w:r>
          <w:t xml:space="preserve">Or if the UE is capable of Intermediate U2N Relay UE, </w:t>
        </w:r>
      </w:ins>
      <w:r>
        <w:t xml:space="preserve">and if SIB12 includes </w:t>
      </w:r>
      <w:ins w:id="1302" w:author="OPPO-Bingxue" w:date="2025-09-18T15:29:00Z">
        <w:r>
          <w:rPr>
            <w:i/>
          </w:rPr>
          <w:t>sl-RemoteUE-ConfigCommon</w:t>
        </w:r>
        <w:r>
          <w:rPr>
            <w:rPrChange w:id="1303" w:author="OPPO-Bingxue" w:date="2025-09-18T15:29:00Z">
              <w:rPr>
                <w:i/>
                <w:iCs/>
              </w:rPr>
            </w:rPrChange>
          </w:rPr>
          <w:t xml:space="preserve"> and </w:t>
        </w:r>
      </w:ins>
      <w:r>
        <w:rPr>
          <w:i/>
          <w:iCs/>
          <w:rPrChange w:id="1304" w:author="OPPO-Bingxue" w:date="2025-09-18T15:28:00Z">
            <w:rPr/>
          </w:rPrChange>
        </w:rPr>
        <w:t>sl-RelayUE-ConfigCommonMH</w:t>
      </w:r>
      <w:ins w:id="1305" w:author="OPPO-Bingxue" w:date="2025-09-18T15:29:00Z">
        <w:r>
          <w:rPr>
            <w:rPrChange w:id="1306" w:author="OPPO-Bingxue" w:date="2025-09-18T15:29:00Z">
              <w:rPr>
                <w:i/>
                <w:iCs/>
              </w:rPr>
            </w:rPrChange>
          </w:rPr>
          <w:t>,</w:t>
        </w:r>
        <w:r>
          <w:t xml:space="preserve"> and if the </w:t>
        </w:r>
      </w:ins>
      <w:ins w:id="1307" w:author="OPPO-Bingxue" w:date="2025-09-18T15:30:00Z">
        <w:r>
          <w:t xml:space="preserve">U2N Remote UE threshold conditions as specified in 5.8.15.2 and Intermediate Relay UE threshold as specified in </w:t>
        </w:r>
      </w:ins>
      <w:ins w:id="1308" w:author="OPPO-Bingxue" w:date="2025-09-18T15:31:00Z">
        <w:r>
          <w:t xml:space="preserve">5.8.XX.2 </w:t>
        </w:r>
      </w:ins>
      <w:ins w:id="1309" w:author="OPPO-Bingxue" w:date="2025-09-18T15:30:00Z">
        <w:r>
          <w:t>are</w:t>
        </w:r>
      </w:ins>
      <w:ins w:id="1310" w:author="OPPO-Bingxue" w:date="2025-09-18T15:31:00Z">
        <w:r>
          <w:t xml:space="preserve"> both</w:t>
        </w:r>
      </w:ins>
      <w:ins w:id="1311" w:author="OPPO-Bingxue" w:date="2025-09-18T15:30:00Z">
        <w:r>
          <w:t xml:space="preserve"> met</w:t>
        </w:r>
      </w:ins>
      <w:ins w:id="1312" w:author="OPPO-Bingxue" w:date="2025-09-18T15:29:00Z">
        <w:r>
          <w:t xml:space="preserve"> when the UE has no PC5 connection with the </w:t>
        </w:r>
      </w:ins>
      <w:ins w:id="1313" w:author="OPPO-Bingxue" w:date="2025-09-18T15:31:00Z">
        <w:r>
          <w:t>Parent</w:t>
        </w:r>
      </w:ins>
      <w:ins w:id="1314"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5"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7" w:author="ZTE_Weiqiang Du" w:date="2025-09-15T18:34:00Z">
        <w:r>
          <w:rPr>
            <w:rFonts w:eastAsia="DengXian" w:hint="eastAsia"/>
            <w:lang w:val="en-US"/>
          </w:rPr>
          <w:t xml:space="preserve">corresponding to the upstream </w:t>
        </w:r>
      </w:ins>
      <w:ins w:id="131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9" w:name="_Toc193445817"/>
      <w:bookmarkStart w:id="1320" w:name="_Toc193451622"/>
      <w:bookmarkStart w:id="1321" w:name="_Toc193462890"/>
      <w:bookmarkStart w:id="1322" w:name="_Toc201295177"/>
      <w:r w:rsidRPr="00EE6E73">
        <w:t>5.8.3.3</w:t>
      </w:r>
      <w:r w:rsidRPr="00EE6E73">
        <w:tab/>
        <w:t>Actions related to transmission of SidelinkUEInformationNR message</w:t>
      </w:r>
      <w:bookmarkEnd w:id="1319"/>
      <w:bookmarkEnd w:id="1320"/>
      <w:bookmarkEnd w:id="1321"/>
      <w:bookmarkEnd w:id="1322"/>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3"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4" w:name="_Toc60777027"/>
      <w:bookmarkStart w:id="1325" w:name="_Toc193445837"/>
      <w:bookmarkStart w:id="1326" w:name="_Toc201295197"/>
      <w:bookmarkStart w:id="1327" w:name="_Toc193451642"/>
      <w:bookmarkStart w:id="132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4"/>
      <w:bookmarkEnd w:id="1325"/>
      <w:bookmarkEnd w:id="1326"/>
      <w:bookmarkEnd w:id="1327"/>
      <w:bookmarkEnd w:id="1328"/>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9" w:name="_Toc193462955"/>
      <w:bookmarkStart w:id="1330" w:name="_Toc201295242"/>
      <w:bookmarkStart w:id="1331" w:name="_Toc193445881"/>
      <w:bookmarkStart w:id="1332" w:name="_Toc193451686"/>
      <w:r>
        <w:rPr>
          <w:sz w:val="24"/>
          <w:szCs w:val="24"/>
        </w:rPr>
        <w:lastRenderedPageBreak/>
        <w:t>5.8.9.7.1              PC5 Relay RLC channel release</w:t>
      </w:r>
      <w:bookmarkEnd w:id="1329"/>
      <w:bookmarkEnd w:id="1330"/>
      <w:bookmarkEnd w:id="1331"/>
      <w:bookmarkEnd w:id="1332"/>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3"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4" w:author="Apple - Zhibin Wu" w:date="2025-09-30T14:31:00Z"/>
        </w:rPr>
      </w:pPr>
      <w:r>
        <w:t xml:space="preserve">When </w:t>
      </w:r>
      <w:ins w:id="133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6" w:author="Apple - Zhibin Wu" w:date="2025-09-30T14:30:00Z">
        <w:r>
          <w:t xml:space="preserve">for remote UE’s own </w:t>
        </w:r>
      </w:ins>
      <w:ins w:id="1337" w:author="Apple - Zhibin Wu" w:date="2025-09-30T14:14:00Z">
        <w:r>
          <w:t>SIB</w:t>
        </w:r>
      </w:ins>
      <w:ins w:id="1338" w:author="Apple - Zhibin Wu" w:date="2025-09-30T14:15:00Z">
        <w:r>
          <w:t>/posSIB/Paging</w:t>
        </w:r>
      </w:ins>
      <w:ins w:id="1339" w:author="Apple - Zhibin Wu" w:date="2025-09-30T14:51:00Z">
        <w:r>
          <w:t xml:space="preserve"> or SFN-</w:t>
        </w:r>
      </w:ins>
      <w:ins w:id="1340" w:author="Apple - Zhibin Wu" w:date="2025-09-30T14:52:00Z">
        <w:r>
          <w:t>DFN offset</w:t>
        </w:r>
      </w:ins>
      <w:ins w:id="1341" w:author="Apple - Zhibin Wu" w:date="2025-09-30T14:15:00Z">
        <w:r>
          <w:t xml:space="preserve"> </w:t>
        </w:r>
      </w:ins>
      <w:ins w:id="1342" w:author="Apple - Zhibin Wu" w:date="2025-09-30T14:41:00Z">
        <w:r>
          <w:t xml:space="preserve">request </w:t>
        </w:r>
      </w:ins>
      <w:r>
        <w:t>while in RRC_IDLE or RRC_INACTIVE</w:t>
      </w:r>
      <w:del w:id="1343" w:author="Apple - Zhibin Wu" w:date="2025-09-30T14:53:00Z">
        <w:r w:rsidDel="009D7ADE">
          <w:delText>,</w:delText>
        </w:r>
      </w:del>
      <w:ins w:id="1344" w:author="Apple - Zhibin Wu" w:date="2025-09-30T14:31:00Z">
        <w:r>
          <w:t>;</w:t>
        </w:r>
      </w:ins>
    </w:p>
    <w:p w14:paraId="5BC0B23D" w14:textId="77777777" w:rsidR="00873ACB" w:rsidRDefault="00873ACB" w:rsidP="00873ACB">
      <w:pPr>
        <w:rPr>
          <w:rFonts w:eastAsia="MS Mincho"/>
        </w:rPr>
      </w:pPr>
      <w:ins w:id="1345" w:author="Apple - Zhibin Wu" w:date="2025-09-30T14:31:00Z">
        <w:r>
          <w:t xml:space="preserve">When </w:t>
        </w:r>
      </w:ins>
      <w:del w:id="1346" w:author="Apple - Zhibin Wu" w:date="2025-09-30T14:31:00Z">
        <w:r w:rsidDel="005F6706">
          <w:delText xml:space="preserve"> </w:delText>
        </w:r>
      </w:del>
      <w:del w:id="1347" w:author="Apple - Zhibin Wu" w:date="2025-09-30T14:35:00Z">
        <w:r w:rsidDel="00DB7B4D">
          <w:delText xml:space="preserve">the L2 U2N Remote UE or </w:delText>
        </w:r>
      </w:del>
      <w:ins w:id="1348" w:author="Apple - Zhibin Wu" w:date="2025-09-30T14:41:00Z">
        <w:r>
          <w:t>RRC_IDLE o</w:t>
        </w:r>
      </w:ins>
      <w:ins w:id="1349" w:author="Apple - Zhibin Wu" w:date="2025-09-30T15:02:00Z">
        <w:r>
          <w:t>r</w:t>
        </w:r>
      </w:ins>
      <w:ins w:id="1350" w:author="Apple - Zhibin Wu" w:date="2025-09-30T14:41:00Z">
        <w:r>
          <w:t xml:space="preserve"> R</w:t>
        </w:r>
      </w:ins>
      <w:ins w:id="1351" w:author="Apple - Zhibin Wu" w:date="2025-09-30T14:42:00Z">
        <w:r>
          <w:t xml:space="preserve">RC_INACTIVE </w:t>
        </w:r>
      </w:ins>
      <w:r>
        <w:t>L2 Intermediate U2N Relay UE</w:t>
      </w:r>
      <w:ins w:id="1352" w:author="Apple - Zhibin Wu" w:date="2025-09-30T14:35:00Z">
        <w:r>
          <w:t xml:space="preserve"> receives new or </w:t>
        </w:r>
      </w:ins>
      <w:ins w:id="1353" w:author="Apple - Zhibin Wu" w:date="2025-09-30T14:40:00Z">
        <w:r>
          <w:t>updated</w:t>
        </w:r>
      </w:ins>
      <w:ins w:id="1354" w:author="Apple - Zhibin Wu" w:date="2025-09-30T14:35:00Z">
        <w:r>
          <w:t xml:space="preserve"> SIB/Paging request </w:t>
        </w:r>
      </w:ins>
      <w:ins w:id="1355" w:author="Apple - Zhibin Wu" w:date="2025-09-30T14:36:00Z">
        <w:r>
          <w:t xml:space="preserve">from one or more child UE(s), or </w:t>
        </w:r>
      </w:ins>
      <w:ins w:id="1356" w:author="Apple - Zhibin Wu" w:date="2025-09-30T14:37:00Z">
        <w:r>
          <w:t xml:space="preserve">PC5 link to a Child UE is no longer viable (e.g, due to SL RLF), </w:t>
        </w:r>
      </w:ins>
      <w:ins w:id="1357" w:author="Apple - Zhibin Wu" w:date="2025-09-30T14:38:00Z">
        <w:r>
          <w:t>t</w:t>
        </w:r>
      </w:ins>
      <w:ins w:id="1358"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9"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60"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1" w:name="_Hlk209116601"/>
      <w:r>
        <w:t>2&gt;</w:t>
      </w:r>
      <w:r>
        <w:tab/>
        <w:t>if any paging information is received from the Child UE</w:t>
      </w:r>
      <w:ins w:id="1362"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3" w:author="Apple - Zhibin Wu" w:date="2025-09-30T14:49:00Z">
        <w:r w:rsidDel="00842BBF">
          <w:delText xml:space="preserve">received </w:delText>
        </w:r>
      </w:del>
      <w:ins w:id="1364" w:author="Apple - Zhibin Wu" w:date="2025-09-30T14:49:00Z">
        <w:r>
          <w:t xml:space="preserve">updated </w:t>
        </w:r>
      </w:ins>
      <w:r>
        <w:t>paging information</w:t>
      </w:r>
      <w:ins w:id="136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1"/>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6" w:name="_Toc201295246"/>
      <w:bookmarkStart w:id="1367" w:name="_Toc193451690"/>
      <w:bookmarkStart w:id="1368" w:name="_Toc193462959"/>
      <w:bookmarkStart w:id="1369"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6"/>
      <w:bookmarkEnd w:id="1367"/>
      <w:bookmarkEnd w:id="1368"/>
      <w:bookmarkEnd w:id="1369"/>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7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1" w:name="_Hlk209992232"/>
      <w:ins w:id="1372" w:author="Xiaomi (Shuai)" w:date="2025-09-18T19:38:00Z">
        <w:r>
          <w:rPr>
            <w:i/>
            <w:iCs/>
          </w:rPr>
          <w:t>sl-PagingInfo-RemoteUE-List</w:t>
        </w:r>
        <w:r>
          <w:t xml:space="preserve"> or </w:t>
        </w:r>
        <w:r>
          <w:rPr>
            <w:i/>
            <w:iCs/>
          </w:rPr>
          <w:t>sl-PagingInfo-RemoteUE</w:t>
        </w:r>
      </w:ins>
      <w:bookmarkEnd w:id="1371"/>
      <w:del w:id="1373"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8" w:author="Huawei, HiSilicon" w:date="2025-09-25T19:24:00Z">
        <w:r>
          <w:t>NOTE</w:t>
        </w:r>
      </w:ins>
      <w:ins w:id="1379" w:author="Huawei, HiSilicon" w:date="2025-09-29T21:03:00Z">
        <w:r>
          <w:t xml:space="preserve"> X</w:t>
        </w:r>
      </w:ins>
      <w:ins w:id="1380" w:author="Huawei, HiSilicon" w:date="2025-09-25T19:24:00Z">
        <w:r>
          <w:t>:</w:t>
        </w:r>
        <w:r>
          <w:tab/>
        </w:r>
      </w:ins>
      <w:ins w:id="1381" w:author="Huawei, HiSilicon" w:date="2025-09-29T21:03:00Z">
        <w:r>
          <w:t>I</w:t>
        </w:r>
      </w:ins>
      <w:ins w:id="1382" w:author="Huawei, HiSilicon" w:date="2025-09-25T19:24:00Z">
        <w:r>
          <w:t xml:space="preserve">f </w:t>
        </w:r>
      </w:ins>
      <w:ins w:id="1383" w:author="Huawei, HiSilicon" w:date="2025-09-29T21:04:00Z">
        <w:r>
          <w:t>a</w:t>
        </w:r>
      </w:ins>
      <w:ins w:id="1384" w:author="Huawei, HiSilicon" w:date="2025-09-25T19:24:00Z">
        <w:r>
          <w:t xml:space="preserve"> connected child UE trigger</w:t>
        </w:r>
      </w:ins>
      <w:ins w:id="1385" w:author="Huawei, HiSilicon" w:date="2025-09-29T21:04:00Z">
        <w:r>
          <w:t>s</w:t>
        </w:r>
      </w:ins>
      <w:ins w:id="1386" w:author="Huawei, HiSilicon" w:date="2025-09-25T19:24:00Z">
        <w:r>
          <w:t xml:space="preserve"> PC5 link release with </w:t>
        </w:r>
      </w:ins>
      <w:ins w:id="1387" w:author="Huawei, HiSilicon" w:date="2025-09-29T21:04:00Z">
        <w:r>
          <w:t>its</w:t>
        </w:r>
      </w:ins>
      <w:ins w:id="1388" w:author="Huawei, HiSilicon" w:date="2025-09-25T19:24:00Z">
        <w:r>
          <w:t xml:space="preserve"> parent UE, the parent UE need to release the related SIB request information and paging request information of the directly</w:t>
        </w:r>
      </w:ins>
      <w:ins w:id="1389" w:author="Huawei, HiSilicon" w:date="2025-09-29T21:05:00Z">
        <w:r>
          <w:t xml:space="preserve"> or </w:t>
        </w:r>
      </w:ins>
      <w:ins w:id="1390" w:author="Huawei, HiSilicon" w:date="2025-09-25T19:24:00Z">
        <w:r>
          <w:t>indirectly connected child UE(s)</w:t>
        </w:r>
      </w:ins>
      <w:ins w:id="1391" w:author="Huawei, HiSilicon" w:date="2025-09-29T21:04:00Z">
        <w:r>
          <w:t xml:space="preserve"> </w:t>
        </w:r>
      </w:ins>
      <w:ins w:id="1392" w:author="Huawei, HiSilicon" w:date="2025-09-29T21:05:00Z">
        <w:r>
          <w:t>via this link</w:t>
        </w:r>
      </w:ins>
      <w:ins w:id="1393"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4"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5"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6"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7"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8"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9" w:author="OPPO-Bingxue" w:date="2025-09-18T15:42:00Z">
        <w:r>
          <w:rPr>
            <w:i/>
          </w:rPr>
          <w:t>/</w:t>
        </w:r>
      </w:ins>
      <w:ins w:id="1400" w:author="OPPO-Bingxue" w:date="2025-09-18T15:43:00Z">
        <w:r>
          <w:rPr>
            <w:i/>
          </w:rPr>
          <w:t xml:space="preserve"> sl-PagingDelivery-List</w:t>
        </w:r>
      </w:ins>
      <w:r>
        <w:rPr>
          <w:i/>
        </w:rPr>
        <w:t xml:space="preserve"> </w:t>
      </w:r>
      <w:r>
        <w:t xml:space="preserve">if the </w:t>
      </w:r>
      <w:r>
        <w:rPr>
          <w:i/>
        </w:rPr>
        <w:t>Paging</w:t>
      </w:r>
      <w:r>
        <w:t xml:space="preserve"> message</w:t>
      </w:r>
      <w:ins w:id="1401" w:author="OPPO-Bingxue" w:date="2025-09-18T15:43:00Z">
        <w:r>
          <w:t>(s)</w:t>
        </w:r>
      </w:ins>
      <w:r>
        <w:t xml:space="preserve"> received from network</w:t>
      </w:r>
      <w:ins w:id="1402" w:author="OPPO-Bingxue" w:date="2025-09-18T15:43:00Z">
        <w:r>
          <w:t xml:space="preserve"> or Parent UE</w:t>
        </w:r>
      </w:ins>
      <w:r>
        <w:t xml:space="preserve"> containing the </w:t>
      </w:r>
      <w:r>
        <w:rPr>
          <w:i/>
        </w:rPr>
        <w:t>ue-Identity</w:t>
      </w:r>
      <w:r>
        <w:t xml:space="preserve"> of the L2 U2N Remote UE</w:t>
      </w:r>
      <w:ins w:id="1403"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4" w:author="Huawei - Jagdeep" w:date="2025-09-29T01:39:00Z">
        <w:r>
          <w:rPr>
            <w:highlight w:val="yellow"/>
          </w:rPr>
          <w:t>s</w:t>
        </w:r>
      </w:ins>
      <w:r w:rsidRPr="00D06B11">
        <w:rPr>
          <w:highlight w:val="yellow"/>
        </w:rPr>
        <w:t xml:space="preserve"> </w:t>
      </w:r>
      <w:ins w:id="1405"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6" w:author="Xiaomi (Shuai)" w:date="2025-09-18T19:42:00Z"/>
        </w:rPr>
      </w:pPr>
      <w:del w:id="1407"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05pt;height:78.1pt;mso-width-percent:0;mso-height-percent:0;mso-width-percent:0;mso-height-percent:0" o:ole="">
              <v:imagedata r:id="rId11" o:title=""/>
            </v:shape>
            <o:OLEObject Type="Embed" ProgID="Mscgen.Chart" ShapeID="_x0000_i1025" DrawAspect="Content" ObjectID="_1823689260" r:id="rId12"/>
          </w:object>
        </w:r>
      </w:del>
    </w:p>
    <w:p w14:paraId="7F6E0EC7" w14:textId="77777777" w:rsidR="00873ACB" w:rsidRDefault="008753EE" w:rsidP="00873ACB">
      <w:pPr>
        <w:pStyle w:val="TH"/>
      </w:pPr>
      <w:ins w:id="1408" w:author="Xiaomi (Shuai)" w:date="2025-09-18T19:42:00Z">
        <w:r>
          <w:rPr>
            <w:noProof/>
          </w:rPr>
          <w:object w:dxaOrig="5140" w:dyaOrig="1840" w14:anchorId="10C2185B">
            <v:shape id="_x0000_i1026" type="#_x0000_t75" alt="" style="width:254.7pt;height:95.75pt;mso-width-percent:0;mso-height-percent:0;mso-width-percent:0;mso-height-percent:0" o:ole="">
              <v:imagedata r:id="rId13" o:title=""/>
            </v:shape>
            <o:OLEObject Type="Embed" ProgID="Mscgen.Chart" ShapeID="_x0000_i1026" DrawAspect="Content" ObjectID="_1823689261" r:id="rId14"/>
          </w:object>
        </w:r>
      </w:ins>
    </w:p>
    <w:p w14:paraId="3C39EAD2" w14:textId="77777777" w:rsidR="00873ACB" w:rsidRDefault="00873ACB" w:rsidP="00873ACB">
      <w:pPr>
        <w:pStyle w:val="TF"/>
      </w:pPr>
      <w:bookmarkStart w:id="1409" w:name="_Hlk209116846"/>
      <w:r>
        <w:t>Figure 5.8.9.8.1-1: Notification message in sidelink</w:t>
      </w:r>
      <w:bookmarkEnd w:id="1409"/>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10"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1" w:author="OPPO-Bingxue" w:date="2025-09-18T15:48:00Z"/>
        </w:rPr>
      </w:pPr>
      <w:del w:id="1412"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3" w:author="OPPO-Bingxue" w:date="2025-09-18T15:49:00Z"/>
        </w:rPr>
      </w:pPr>
      <w:del w:id="141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5" w:name="_Toc193462968"/>
      <w:bookmarkStart w:id="1416" w:name="_Toc201295255"/>
      <w:bookmarkStart w:id="1417" w:name="_Toc193445894"/>
      <w:bookmarkStart w:id="1418"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5"/>
      <w:bookmarkEnd w:id="1416"/>
      <w:bookmarkEnd w:id="1417"/>
      <w:bookmarkEnd w:id="1418"/>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9"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20" w:author="OPPO-Bingxue" w:date="2025-09-18T15:49:00Z"/>
        </w:rPr>
      </w:pPr>
      <w:del w:id="1421"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2" w:author="OPPO-Bingxue" w:date="2025-09-18T15:49:00Z"/>
        </w:rPr>
      </w:pPr>
      <w:del w:id="142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4" w:author="OPPO-Bingxue" w:date="2025-09-18T15:49:00Z"/>
        </w:rPr>
      </w:pPr>
      <w:del w:id="142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6"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7"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8"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9"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30"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1" w:author="Huawei, HiSilicon" w:date="2025-09-29T23:03:00Z">
        <w:r>
          <w:t xml:space="preserve"> </w:t>
        </w:r>
      </w:ins>
      <w:ins w:id="1432" w:author="Huawei, HiSilicon" w:date="2025-09-29T23:09:00Z">
        <w:r>
          <w:t>and</w:t>
        </w:r>
      </w:ins>
      <w:ins w:id="1433" w:author="Huawei, HiSilicon" w:date="2025-09-29T23:04:00Z">
        <w:r>
          <w:t xml:space="preserve"> </w:t>
        </w:r>
      </w:ins>
      <w:ins w:id="1434" w:author="Huawei, HiSilicon" w:date="2025-09-29T23:05:00Z">
        <w:r>
          <w:t xml:space="preserve">does not </w:t>
        </w:r>
      </w:ins>
      <w:ins w:id="1435" w:author="Huawei, HiSilicon" w:date="2025-09-29T23:04:00Z">
        <w:r>
          <w:t>result in increase of the hop count</w:t>
        </w:r>
      </w:ins>
      <w:ins w:id="1436" w:author="Huawei, HiSilicon" w:date="2025-09-29T23:20:00Z">
        <w:r>
          <w:t xml:space="preserve"> for the connected child UEs</w:t>
        </w:r>
      </w:ins>
      <w:r>
        <w:t>.</w:t>
      </w:r>
    </w:p>
    <w:p w14:paraId="1E6C7ED3" w14:textId="77777777" w:rsidR="00873ACB" w:rsidRDefault="00873ACB" w:rsidP="00873ACB">
      <w:pPr>
        <w:pStyle w:val="B2"/>
      </w:pPr>
    </w:p>
    <w:bookmarkEnd w:id="1430"/>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7" w:author="OPPO-Bingxue" w:date="2025-09-18T16:31:00Z"/>
        </w:rPr>
      </w:pPr>
      <w:r>
        <w:t>3&gt;</w:t>
      </w:r>
      <w:r>
        <w:tab/>
        <w:t xml:space="preserve">if the UE is acting as NR sidelink U2N Relay UE </w:t>
      </w:r>
      <w:del w:id="143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9"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4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1" w:author="OPPO-Bingxue" w:date="2025-09-18T16:31:00Z">
        <w:r>
          <w:t>3&gt;</w:t>
        </w:r>
        <w:r>
          <w:tab/>
          <w:t xml:space="preserve">if the UE is acting as </w:t>
        </w:r>
      </w:ins>
      <w:ins w:id="1442" w:author="OPPO-Bingxue" w:date="2025-09-18T16:32:00Z">
        <w:r>
          <w:t>Last</w:t>
        </w:r>
      </w:ins>
      <w:ins w:id="144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4" w:author="OPPO-Bingxue" w:date="2025-09-18T16:33:00Z">
        <w:r>
          <w:t xml:space="preserve">Last </w:t>
        </w:r>
      </w:ins>
      <w:ins w:id="1445" w:author="OPPO-Bingxue" w:date="2025-09-18T16:31:00Z">
        <w:r>
          <w:t>U2N Relay UE conditions as specified in 5.8.14.2</w:t>
        </w:r>
      </w:ins>
      <w:ins w:id="1446" w:author="OPPO-Bingxue" w:date="2025-09-18T16:34:00Z">
        <w:r>
          <w:t xml:space="preserve"> </w:t>
        </w:r>
      </w:ins>
      <w:ins w:id="1447" w:author="OPPO-Bingxue" w:date="2025-09-18T16:31:00Z">
        <w:r>
          <w:t xml:space="preserve">are met based on </w:t>
        </w:r>
        <w:r>
          <w:rPr>
            <w:i/>
          </w:rPr>
          <w:t>sl-RelayUE-Config</w:t>
        </w:r>
      </w:ins>
      <w:ins w:id="1448" w:author="OPPO-Bingxue" w:date="2025-09-18T16:34:00Z">
        <w:r>
          <w:rPr>
            <w:i/>
          </w:rPr>
          <w:t xml:space="preserve"> </w:t>
        </w:r>
        <w:r>
          <w:t xml:space="preserve">when the UE has the PC5 connection with the Child UE; Or if the UE </w:t>
        </w:r>
      </w:ins>
      <w:ins w:id="1449" w:author="OPPO-Bingxue" w:date="2025-09-18T16:35:00Z">
        <w:r>
          <w:t>acting as</w:t>
        </w:r>
      </w:ins>
      <w:ins w:id="1450" w:author="OPPO-Bingxue" w:date="2025-09-18T16:34:00Z">
        <w:r>
          <w:t xml:space="preserve"> Last U2N Relay UE</w:t>
        </w:r>
      </w:ins>
      <w:ins w:id="1451" w:author="OPPO-Bingxue" w:date="2025-09-18T16:36:00Z">
        <w:r>
          <w:t xml:space="preserve"> is </w:t>
        </w:r>
        <w:r>
          <w:rPr>
            <w:rFonts w:eastAsia="Yu Mincho"/>
          </w:rPr>
          <w:t>sending Discovery Response message with Model B as specified in TS 23.304 [65]</w:t>
        </w:r>
      </w:ins>
      <w:ins w:id="1452" w:author="OPPO-Bingxue" w:date="2025-09-18T16:34:00Z">
        <w:r>
          <w:t>, and if</w:t>
        </w:r>
        <w:r>
          <w:rPr>
            <w:i/>
          </w:rPr>
          <w:t xml:space="preserve"> </w:t>
        </w:r>
      </w:ins>
      <w:ins w:id="1453" w:author="OPPO-Bingxue" w:date="2025-09-18T16:35:00Z">
        <w:r>
          <w:rPr>
            <w:i/>
          </w:rPr>
          <w:t>sl-DiscConfig</w:t>
        </w:r>
        <w:r>
          <w:t xml:space="preserve"> is included in </w:t>
        </w:r>
        <w:r>
          <w:rPr>
            <w:i/>
          </w:rPr>
          <w:t>RRCReconfiguration</w:t>
        </w:r>
      </w:ins>
      <w:ins w:id="1454" w:author="OPPO-Bingxue" w:date="2025-09-18T16:36:00Z">
        <w:r>
          <w:rPr>
            <w:i/>
          </w:rPr>
          <w:t>,</w:t>
        </w:r>
      </w:ins>
      <w:ins w:id="1455" w:author="OPPO-Bingxue" w:date="2025-09-18T16:35:00Z">
        <w:r>
          <w:rPr>
            <w:i/>
          </w:rPr>
          <w:t xml:space="preserve"> </w:t>
        </w:r>
      </w:ins>
      <w:ins w:id="1456" w:author="OPPO-Bingxue" w:date="2025-09-18T16:34:00Z">
        <w:r>
          <w:t xml:space="preserve">and if the Last U2N Relay UE UE </w:t>
        </w:r>
        <w:r>
          <w:lastRenderedPageBreak/>
          <w:t>threshold condition as specified in 5.8.14.2 and 5.8.XX.2 are met</w:t>
        </w:r>
      </w:ins>
      <w:ins w:id="1457" w:author="OPPO-Bingxue" w:date="2025-09-18T16:39:00Z">
        <w:r>
          <w:t xml:space="preserve"> based on</w:t>
        </w:r>
      </w:ins>
      <w:ins w:id="1458" w:author="OPPO-Bingxue" w:date="2025-09-18T16:34:00Z">
        <w:r>
          <w:t xml:space="preserve"> </w:t>
        </w:r>
      </w:ins>
      <w:ins w:id="1459" w:author="OPPO-Bingxue" w:date="2025-09-18T16:36:00Z">
        <w:r>
          <w:rPr>
            <w:i/>
          </w:rPr>
          <w:t xml:space="preserve">sl-RelayUE-ConfigCommon </w:t>
        </w:r>
        <w:r>
          <w:rPr>
            <w:iCs/>
          </w:rPr>
          <w:t>and</w:t>
        </w:r>
        <w:r>
          <w:rPr>
            <w:i/>
          </w:rPr>
          <w:t xml:space="preserve"> sl-RelayUE-ConfigCommonMH</w:t>
        </w:r>
        <w:r>
          <w:t xml:space="preserve"> </w:t>
        </w:r>
      </w:ins>
      <w:ins w:id="1460" w:author="OPPO-Bingxue" w:date="2025-09-18T16:34:00Z">
        <w:r>
          <w:t>when the UE has no PC5 connection with the Child UE; or</w:t>
        </w:r>
      </w:ins>
    </w:p>
    <w:p w14:paraId="663A5C24" w14:textId="77777777" w:rsidR="00873ACB" w:rsidRDefault="00873ACB" w:rsidP="00873ACB">
      <w:pPr>
        <w:pStyle w:val="B3"/>
        <w:rPr>
          <w:del w:id="1461" w:author="OPPO-Bingxue" w:date="2025-09-18T16:37:00Z"/>
          <w:rFonts w:eastAsia="SimSun"/>
        </w:rPr>
      </w:pPr>
      <w:del w:id="146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3" w:author="OPPO-Bingxue" w:date="2025-09-18T16:42:00Z"/>
          <w:rFonts w:eastAsia="SimSun"/>
          <w:rPrChange w:id="1464" w:author="OPPO-Bingxue" w:date="2025-09-18T16:42:00Z">
            <w:rPr>
              <w:del w:id="1465" w:author="OPPO-Bingxue" w:date="2025-09-18T16:42:00Z"/>
            </w:rPr>
          </w:rPrChange>
        </w:rPr>
      </w:pPr>
      <w:r>
        <w:t>3&gt;</w:t>
      </w:r>
      <w:r>
        <w:tab/>
      </w:r>
      <w:ins w:id="146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7" w:author="OPPO-Bingxue" w:date="2025-09-18T16:40:00Z">
        <w:r>
          <w:t xml:space="preserve">and </w:t>
        </w:r>
        <w:r>
          <w:rPr>
            <w:i/>
          </w:rPr>
          <w:t>sl-DiscConfig</w:t>
        </w:r>
        <w:r>
          <w:t xml:space="preserve"> is included in </w:t>
        </w:r>
        <w:r>
          <w:rPr>
            <w:i/>
          </w:rPr>
          <w:t>RRCReconfiguration</w:t>
        </w:r>
        <w:r>
          <w:t xml:space="preserve">, </w:t>
        </w:r>
      </w:ins>
      <w:r>
        <w:t xml:space="preserve">and </w:t>
      </w:r>
      <w:ins w:id="1468" w:author="OPPO-Bingxue" w:date="2025-09-18T16:41:00Z">
        <w:r>
          <w:t xml:space="preserve">if the U2N Remote UE threshold conditions as specified in 5.8.15 are met based on </w:t>
        </w:r>
      </w:ins>
      <w:ins w:id="1469" w:author="OPPO-Bingxue" w:date="2025-09-18T16:42:00Z">
        <w:r>
          <w:rPr>
            <w:i/>
          </w:rPr>
          <w:t>sl-RemoteUE-ConfigCommon</w:t>
        </w:r>
      </w:ins>
      <w:del w:id="1470" w:author="OPPO-Bingxue" w:date="2025-09-18T16:41:00Z">
        <w:r>
          <w:delText xml:space="preserve">if </w:delText>
        </w:r>
      </w:del>
      <w:ins w:id="147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5" w:author="OPPO-Bingxue" w:date="2025-09-18T16:45:00Z"/>
          <w:rFonts w:eastAsia="DengXian"/>
        </w:rPr>
      </w:pPr>
      <w:ins w:id="147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7" w:author="OPPO-Bingxue" w:date="2025-09-18T16:49:00Z">
        <w:r>
          <w:t xml:space="preserve"> if the U2N Remote UE threshold conditions as specified in 5.8.15 are met based on </w:t>
        </w:r>
        <w:r>
          <w:rPr>
            <w:i/>
          </w:rPr>
          <w:t>sl-RemoteUE-ConfigCommon</w:t>
        </w:r>
      </w:ins>
      <w:r>
        <w:t xml:space="preserve"> </w:t>
      </w:r>
      <w:ins w:id="147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9" w:author="OPPO-Bingxue" w:date="2025-09-18T16:46:00Z"/>
          <w:rFonts w:eastAsia="MS Mincho"/>
        </w:rPr>
      </w:pPr>
      <w:del w:id="148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3" w:name="_Toc193445926"/>
      <w:bookmarkStart w:id="1484" w:name="_Toc193451731"/>
      <w:bookmarkStart w:id="1485" w:name="_Toc193463000"/>
      <w:bookmarkStart w:id="1486"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3"/>
      <w:bookmarkEnd w:id="1484"/>
      <w:bookmarkEnd w:id="1485"/>
      <w:bookmarkEnd w:id="1486"/>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9" w:author="Huawei, HiSilicon" w:date="2025-09-25T19:44:00Z">
        <w:r>
          <w:rPr>
            <w:iCs/>
          </w:rPr>
          <w:t xml:space="preserve"> and</w:t>
        </w:r>
        <w:r>
          <w:rPr>
            <w:rFonts w:eastAsia="SimSun"/>
          </w:rPr>
          <w:t xml:space="preserve"> if the sum</w:t>
        </w:r>
      </w:ins>
      <w:ins w:id="1490" w:author="Huawei, HiSilicon" w:date="2025-09-25T19:45:00Z">
        <w:r>
          <w:rPr>
            <w:rFonts w:eastAsia="SimSun"/>
          </w:rPr>
          <w:t xml:space="preserve"> of the</w:t>
        </w:r>
      </w:ins>
      <w:ins w:id="1491" w:author="Huawei, HiSilicon" w:date="2025-09-25T19:44:00Z">
        <w:r>
          <w:rPr>
            <w:rFonts w:eastAsia="SimSun"/>
          </w:rPr>
          <w:t xml:space="preserve"> hop count of the UE </w:t>
        </w:r>
      </w:ins>
      <w:ins w:id="1492" w:author="Huawei, HiSilicon" w:date="2025-09-25T19:45:00Z">
        <w:r>
          <w:rPr>
            <w:rFonts w:eastAsia="SimSun"/>
          </w:rPr>
          <w:t xml:space="preserve">and the hop count information in the solicitation message from the sending UE is less than </w:t>
        </w:r>
      </w:ins>
      <w:ins w:id="1493"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5" w:author="Huawei, HiSilicon" w:date="2025-09-25T19:37:00Z">
        <w:r>
          <w:rPr>
            <w:rFonts w:eastAsia="SimSun"/>
          </w:rPr>
          <w:t xml:space="preserve">is less than the maximum </w:t>
        </w:r>
      </w:ins>
      <w:ins w:id="1496" w:author="Huawei, HiSilicon" w:date="2025-09-25T19:45:00Z">
        <w:r>
          <w:rPr>
            <w:rFonts w:eastAsia="SimSun"/>
          </w:rPr>
          <w:t>hop</w:t>
        </w:r>
      </w:ins>
      <w:ins w:id="1497" w:author="Huawei, HiSilicon" w:date="2025-09-25T19:43:00Z">
        <w:r>
          <w:rPr>
            <w:rFonts w:eastAsia="SimSun"/>
          </w:rPr>
          <w:t xml:space="preserve"> limit</w:t>
        </w:r>
      </w:ins>
      <w:ins w:id="1498"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50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2" w:author="Huawei, HiSilicon" w:date="2025-09-25T19:46:00Z"/>
        </w:rPr>
      </w:pPr>
      <w:ins w:id="1503"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4" w:author="Ericsson" w:date="2025-09-19T20:26:00Z">
        <w:r>
          <w:t xml:space="preserve"> in the </w:t>
        </w:r>
        <w:r w:rsidRPr="00C35D82">
          <w:rPr>
            <w:i/>
            <w:iCs/>
            <w:rPrChange w:id="1505"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6" w:name="_Hlk210088346"/>
            <w:r>
              <w:rPr>
                <w:rFonts w:eastAsia="SimSun"/>
              </w:rPr>
              <w:t>O5</w:t>
            </w:r>
            <w:r>
              <w:rPr>
                <w:rFonts w:eastAsia="SimSun" w:hint="eastAsia"/>
              </w:rPr>
              <w:t>09</w:t>
            </w:r>
            <w:bookmarkEnd w:id="1506"/>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7" w:name="_Hlk210088391"/>
            <w:r>
              <w:t>ToDo</w:t>
            </w:r>
            <w:bookmarkEnd w:id="1507"/>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8"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9"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10"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1" w:name="_Toc29342403"/>
      <w:bookmarkStart w:id="1512" w:name="_Toc193451762"/>
      <w:bookmarkStart w:id="1513" w:name="_Toc36846597"/>
      <w:bookmarkStart w:id="1514" w:name="_Toc20487110"/>
      <w:bookmarkStart w:id="1515" w:name="_Toc46483330"/>
      <w:bookmarkStart w:id="1516" w:name="_Toc36810233"/>
      <w:bookmarkStart w:id="1517" w:name="_Toc36566802"/>
      <w:bookmarkStart w:id="1518" w:name="_Toc37082230"/>
      <w:bookmarkStart w:id="1519" w:name="_Toc193463032"/>
      <w:bookmarkStart w:id="1520" w:name="_Toc36939250"/>
      <w:bookmarkStart w:id="1521" w:name="_Toc46482096"/>
      <w:bookmarkStart w:id="1522" w:name="_Toc29343542"/>
      <w:bookmarkStart w:id="1523" w:name="_Toc46480862"/>
      <w:bookmarkStart w:id="1524" w:name="_Toc201295319"/>
      <w:bookmarkStart w:id="1525" w:name="_Toc193445957"/>
      <w:bookmarkStart w:id="1526" w:name="_Toc67997136"/>
      <w:r>
        <w:t>5.9.3.1</w:t>
      </w:r>
      <w:r>
        <w:tab/>
        <w:t>General</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74A1C939" w14:textId="77777777" w:rsidR="00873ACB" w:rsidRDefault="00873ACB" w:rsidP="00873ACB">
      <w:bookmarkStart w:id="152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7"/>
      <w:r>
        <w:t xml:space="preserve"> with an active BWP with common search space configured by </w:t>
      </w:r>
      <w:r>
        <w:rPr>
          <w:i/>
        </w:rPr>
        <w:t>searchSpaceMTCH</w:t>
      </w:r>
      <w:r>
        <w:t xml:space="preserve"> or</w:t>
      </w:r>
      <w:r>
        <w:rPr>
          <w:i/>
        </w:rPr>
        <w:t xml:space="preserve"> searchSpaceMCCH</w:t>
      </w:r>
      <w:r>
        <w:rPr>
          <w:iCs/>
        </w:rPr>
        <w:t xml:space="preserve"> </w:t>
      </w:r>
      <w:ins w:id="1528" w:author="Ericsson - Ignacio" w:date="2025-09-17T16:34:00Z">
        <w:r>
          <w:rPr>
            <w:iCs/>
          </w:rPr>
          <w:t xml:space="preserve">and </w:t>
        </w:r>
      </w:ins>
      <w:ins w:id="1529" w:author="Ericsson - Ignacio" w:date="2025-09-18T17:29:00Z">
        <w:r>
          <w:rPr>
            <w:iCs/>
          </w:rPr>
          <w:t>are</w:t>
        </w:r>
      </w:ins>
      <w:ins w:id="1530" w:author="Ericsson - Ignacio" w:date="2025-09-17T16:34:00Z">
        <w:r>
          <w:rPr>
            <w:iCs/>
          </w:rPr>
          <w:t xml:space="preserve"> located within the Intended Service Area associated with the MBS service</w:t>
        </w:r>
      </w:ins>
      <w:ins w:id="1531"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2" w:author="Rapp" w:date="2025-09-23T15:47:00Z">
        <w:r>
          <w:rPr>
            <w:lang w:val="en-US"/>
          </w:rPr>
          <w:delText>spare2</w:delText>
        </w:r>
      </w:del>
      <w:ins w:id="1533"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4" w:author="Xiaomi (Shuai)" w:date="2025-09-17T15:42:00Z"/>
                <w:rFonts w:ascii="Arial" w:eastAsia="SimSun" w:hAnsi="Arial"/>
                <w:b/>
                <w:bCs/>
                <w:i/>
                <w:kern w:val="2"/>
                <w:sz w:val="18"/>
              </w:rPr>
            </w:pPr>
            <w:ins w:id="1535"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6"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7" w:author="Xiaomi (Shuai)" w:date="2025-09-17T15:44:00Z"/>
                <w:rFonts w:ascii="Arial" w:eastAsia="SimSun" w:hAnsi="Arial"/>
                <w:b/>
                <w:bCs/>
                <w:i/>
                <w:kern w:val="2"/>
                <w:sz w:val="18"/>
              </w:rPr>
            </w:pPr>
            <w:ins w:id="1538"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9"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40" w:author="Ericsson" w:date="2025-09-19T20:39:00Z">
        <w:r w:rsidRPr="00175737">
          <w:rPr>
            <w:rFonts w:ascii="Courier New" w:hAnsi="Courier New"/>
            <w:sz w:val="16"/>
          </w:rPr>
          <w:t>-r19</w:t>
        </w:r>
      </w:ins>
      <w:del w:id="154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2" w:author="Ericsson" w:date="2025-09-19T20:39:00Z">
        <w:r w:rsidRPr="00175737">
          <w:rPr>
            <w:rFonts w:ascii="Courier New" w:hAnsi="Courier New"/>
            <w:sz w:val="16"/>
          </w:rPr>
          <w:t>-r19</w:t>
        </w:r>
      </w:ins>
      <w:del w:id="1543"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4" w:author="Ericsson" w:date="2025-09-19T20:41:00Z">
        <w:r>
          <w:t>9</w:t>
        </w:r>
      </w:ins>
      <w:del w:id="1545"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6" w:author="Xiaomi (Shuai)" w:date="2025-09-17T15:45:00Z"/>
                <w:b/>
                <w:bCs/>
                <w:i/>
                <w:lang w:eastAsia="en-GB"/>
              </w:rPr>
            </w:pPr>
            <w:ins w:id="1547"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8"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9"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50" w:author="CATT" w:date="2025-09-18T14:03:00Z">
        <w:r>
          <w:rPr>
            <w:color w:val="808080"/>
          </w:rPr>
          <w:delText>Need N</w:delText>
        </w:r>
      </w:del>
      <w:ins w:id="1551"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4"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5"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7" w:author="OPPO-Bingxue" w:date="2025-09-18T17:02:00Z">
        <w:r>
          <w:rPr>
            <w:bCs/>
            <w:lang w:eastAsia="en-GB"/>
          </w:rPr>
          <w:t>i</w:t>
        </w:r>
      </w:ins>
      <w:ins w:id="1558" w:author="OPPO-Bingxue" w:date="2025-09-18T17:03:00Z">
        <w:r>
          <w:rPr>
            <w:bCs/>
            <w:lang w:eastAsia="en-GB"/>
          </w:rPr>
          <w:t xml:space="preserve">n case of single hop </w:t>
        </w:r>
      </w:ins>
      <w:r>
        <w:rPr>
          <w:bCs/>
          <w:lang w:eastAsia="en-GB"/>
        </w:rPr>
        <w:t>or to L2 Last U2N Relay UE in RRC_CONNECTED.</w:t>
      </w:r>
      <w:bookmarkEnd w:id="1555"/>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60"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1"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2" w:author="Nokia" w:date="2025-09-15T15:41:00Z">
        <w:r>
          <w:delText>csi</w:delText>
        </w:r>
      </w:del>
      <w:ins w:id="1563"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5" w:author="Jonas Sedin (Samsung)" w:date="2025-09-30T17:42:00Z">
              <w:r>
                <w:rPr>
                  <w:sz w:val="18"/>
                  <w:lang w:eastAsia="sv-SE"/>
                </w:rPr>
                <w:t xml:space="preserve"> </w:t>
              </w:r>
            </w:ins>
            <w:ins w:id="1566" w:author="Jonas Sedin (Samsung)" w:date="2025-09-30T17:45:00Z">
              <w:r>
                <w:rPr>
                  <w:sz w:val="18"/>
                  <w:lang w:eastAsia="sv-SE"/>
                </w:rPr>
                <w:t>In this release the field is mandatory present</w:t>
              </w:r>
            </w:ins>
            <w:ins w:id="1567"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8" w:author="Jonas Sedin (Samsung)" w:date="2025-09-30T17:47:00Z">
              <w:r>
                <w:rPr>
                  <w:sz w:val="18"/>
                  <w:lang w:eastAsia="sv-SE"/>
                </w:rPr>
                <w:t>the</w:t>
              </w:r>
            </w:ins>
            <w:ins w:id="1569" w:author="Jonas Sedin (Samsung)" w:date="2025-09-30T17:49:00Z">
              <w:r>
                <w:rPr>
                  <w:sz w:val="18"/>
                  <w:lang w:eastAsia="sv-SE"/>
                </w:rPr>
                <w:t xml:space="preserve"> corresponding</w:t>
              </w:r>
            </w:ins>
            <w:ins w:id="1570"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1" w:author="Jonas Sedin (Samsung)" w:date="2025-09-30T17:48:00Z">
              <w:r>
                <w:rPr>
                  <w:sz w:val="18"/>
                  <w:lang w:eastAsia="sv-SE"/>
                </w:rPr>
                <w:t>h</w:t>
              </w:r>
            </w:ins>
            <w:ins w:id="1572" w:author="Jonas Sedin (Samsung)" w:date="2025-09-30T17:47:00Z">
              <w:r>
                <w:rPr>
                  <w:sz w:val="18"/>
                  <w:lang w:eastAsia="sv-SE"/>
                </w:rPr>
                <w:t>e</w:t>
              </w:r>
            </w:ins>
            <w:ins w:id="157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4"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5" w:name="_Hlk208846185"/>
            <w:r>
              <w:rPr>
                <w:i/>
                <w:iCs/>
              </w:rPr>
              <w:t>referenceLocationReport</w:t>
            </w:r>
            <w:r>
              <w:t xml:space="preserve"> </w:t>
            </w:r>
            <w:bookmarkEnd w:id="1575"/>
            <w:r>
              <w:t xml:space="preserve">in </w:t>
            </w:r>
            <w:bookmarkStart w:id="1576" w:name="_Hlk208846225"/>
            <w:r>
              <w:t>the </w:t>
            </w:r>
            <w:r>
              <w:rPr>
                <w:i/>
                <w:iCs/>
              </w:rPr>
              <w:t xml:space="preserve">RRCResumeComplete </w:t>
            </w:r>
            <w:r>
              <w:t>message</w:t>
            </w:r>
            <w:bookmarkEnd w:id="1576"/>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7" w:name="_Hlk208846485"/>
      <w:r>
        <w:t>the </w:t>
      </w:r>
      <w:bookmarkStart w:id="1578" w:name="_Hlk208846440"/>
      <w:r>
        <w:rPr>
          <w:i/>
          <w:iCs/>
        </w:rPr>
        <w:t xml:space="preserve">RRCResumeComplete </w:t>
      </w:r>
      <w:bookmarkStart w:id="1579" w:name="_Hlk208846449"/>
      <w:bookmarkEnd w:id="1578"/>
      <w:r>
        <w:t>message</w:t>
      </w:r>
      <w:bookmarkEnd w:id="1577"/>
      <w:bookmarkEnd w:id="1579"/>
      <w:r>
        <w:t xml:space="preserve"> based on prior UE configuration. For UEs transitioning from RRC_INACTIVE to RRC_CONNECTED mode, AS security is enabled after reception of </w:t>
      </w:r>
      <w:bookmarkStart w:id="1580" w:name="_Hlk208846466"/>
      <w:r>
        <w:t xml:space="preserve">the </w:t>
      </w:r>
      <w:r>
        <w:rPr>
          <w:i/>
          <w:iCs/>
        </w:rPr>
        <w:t xml:space="preserve">RRCResumeRequest </w:t>
      </w:r>
      <w:r>
        <w:t xml:space="preserve">message </w:t>
      </w:r>
      <w:bookmarkEnd w:id="158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1" w:author="Nokia (Sakira)" w:date="2025-09-24T11:29:00Z"/>
                <w:rFonts w:ascii="Arial" w:hAnsi="Arial"/>
                <w:b/>
                <w:i/>
                <w:sz w:val="18"/>
                <w:szCs w:val="22"/>
                <w:lang w:eastAsia="sv-SE"/>
              </w:rPr>
            </w:pPr>
            <w:ins w:id="1582"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3"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4"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6" w:author="Apple - Peng Cheng" w:date="2025-09-29T16:46:00Z"/>
        </w:rPr>
      </w:pPr>
      <w:r>
        <w:t xml:space="preserve">        }</w:t>
      </w:r>
    </w:p>
    <w:p w14:paraId="649092DE" w14:textId="77777777" w:rsidR="00873ACB" w:rsidRDefault="00873ACB" w:rsidP="00873ACB">
      <w:pPr>
        <w:pStyle w:val="PL"/>
        <w:rPr>
          <w:ins w:id="1587" w:author="Apple - Peng Cheng" w:date="2025-09-29T16:47:00Z"/>
        </w:rPr>
      </w:pPr>
      <w:r>
        <w:t xml:space="preserve">        </w:t>
      </w:r>
      <w:ins w:id="1588"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9" w:author="Apple - Peng Cheng" w:date="2025-09-29T16:47:00Z"/>
        </w:rPr>
      </w:pPr>
      <w:ins w:id="1590" w:author="Apple - Peng Cheng" w:date="2025-09-29T16:47:00Z">
        <w:r>
          <w:t xml:space="preserve">            refToPredictionConfig-r19                   CSI-ReportConfigId,</w:t>
        </w:r>
      </w:ins>
    </w:p>
    <w:p w14:paraId="75307798" w14:textId="77777777" w:rsidR="00873ACB" w:rsidRDefault="00873ACB" w:rsidP="00873ACB">
      <w:pPr>
        <w:pStyle w:val="PL"/>
        <w:rPr>
          <w:ins w:id="1591" w:author="Apple - Peng Cheng" w:date="2025-09-29T16:47:00Z"/>
          <w:color w:val="808080"/>
          <w:lang w:val="pt-BR"/>
        </w:rPr>
      </w:pPr>
      <w:ins w:id="1592" w:author="Apple - Peng Cheng" w:date="2025-09-29T16:47:00Z">
        <w:r>
          <w:rPr>
            <w:lang w:val="pt-BR"/>
          </w:rPr>
          <w:t xml:space="preserve">            </w:t>
        </w:r>
      </w:ins>
      <w:ins w:id="159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4" w:author="Apple - Peng Cheng" w:date="2025-09-29T16:47:00Z"/>
        </w:rPr>
      </w:pPr>
      <w:ins w:id="1595" w:author="Apple - Peng Cheng" w:date="2025-09-29T16:47:00Z">
        <w:r>
          <w:t xml:space="preserve">            ...</w:t>
        </w:r>
      </w:ins>
    </w:p>
    <w:p w14:paraId="57A91C59" w14:textId="77777777" w:rsidR="00873ACB" w:rsidRDefault="00873ACB" w:rsidP="00873ACB">
      <w:pPr>
        <w:pStyle w:val="PL"/>
        <w:rPr>
          <w:ins w:id="1596" w:author="Apple - Peng Cheng" w:date="2025-09-29T16:47:00Z"/>
        </w:rPr>
      </w:pPr>
      <w:ins w:id="1597"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8"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9"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600"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600"/>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1"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2" w:author="CATT" w:date="2025-09-28T17:28:00Z"/>
          <w:lang w:eastAsia="ko-KR"/>
        </w:rPr>
      </w:pPr>
      <w:ins w:id="1603"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4" w:author="CATT" w:date="2025-09-28T17:29:00Z">
        <w:r w:rsidRPr="00C137E0">
          <w:t xml:space="preserve"> </w:t>
        </w:r>
        <w:r>
          <w:t>of the cell group</w:t>
        </w:r>
      </w:ins>
      <w:ins w:id="1605"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6"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7" w:author="CATT" w:date="2025-09-28T17:29:00Z">
        <w:r w:rsidRPr="00C137E0">
          <w:rPr>
            <w:i/>
            <w:iCs/>
          </w:rPr>
          <w:t>lpwus-OffsetPreference</w:t>
        </w:r>
      </w:ins>
      <w:ins w:id="1608"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9" w:author="CATT" w:date="2025-09-30T09:26:00Z">
              <w:r w:rsidRPr="009F57D7" w:rsidDel="009F57D7">
                <w:rPr>
                  <w:rFonts w:ascii="Arial" w:hAnsi="Arial"/>
                  <w:b/>
                  <w:bCs/>
                  <w:i/>
                  <w:iCs/>
                  <w:sz w:val="18"/>
                </w:rPr>
                <w:delText>lpwus-OffsetPreference</w:delText>
              </w:r>
            </w:del>
            <w:ins w:id="1610"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1"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2" w:author="CATT" w:date="2025-09-30T09:27:00Z">
              <w:r>
                <w:rPr>
                  <w:rFonts w:ascii="Arial" w:eastAsiaTheme="minorEastAsia" w:hAnsi="Arial" w:hint="eastAsia"/>
                  <w:sz w:val="18"/>
                </w:rPr>
                <w:t xml:space="preserve"> of </w:t>
              </w:r>
              <w:r w:rsidRPr="00C322D1">
                <w:rPr>
                  <w:rFonts w:ascii="Arial" w:eastAsiaTheme="minorEastAsia" w:hAnsi="Arial"/>
                  <w:i/>
                  <w:sz w:val="18"/>
                  <w:rPrChange w:id="1613"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5"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6"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7"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8" w:author="Nokia" w:date="2025-09-15T15:40:00Z">
        <w:r>
          <w:delText>Csi</w:delText>
        </w:r>
      </w:del>
      <w:ins w:id="161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0" w:author="ZTE DF" w:date="2025-09-25T10:39:00Z">
        <w:r>
          <w:rPr>
            <w:rFonts w:eastAsia="SimSun" w:hint="eastAsia"/>
            <w:bCs/>
            <w:iCs/>
            <w:lang w:val="en-US" w:bidi="ar"/>
          </w:rPr>
          <w:t xml:space="preserve"> </w:t>
        </w:r>
      </w:ins>
      <w:ins w:id="1621" w:author="ZTE DF" w:date="2025-09-25T10:40:00Z">
        <w:r>
          <w:rPr>
            <w:rFonts w:eastAsia="SimSun" w:hint="eastAsia"/>
            <w:bCs/>
            <w:iCs/>
            <w:lang w:val="en-US" w:bidi="ar"/>
          </w:rPr>
          <w:t xml:space="preserve">This </w:t>
        </w:r>
      </w:ins>
      <w:ins w:id="1622" w:author="ZTE DF" w:date="2025-09-25T10:41:00Z">
        <w:r>
          <w:rPr>
            <w:rFonts w:eastAsia="SimSun" w:hint="eastAsia"/>
            <w:bCs/>
            <w:iCs/>
            <w:lang w:val="en-US" w:bidi="ar"/>
          </w:rPr>
          <w:t>information element</w:t>
        </w:r>
      </w:ins>
      <w:ins w:id="162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4" w:author="ZTE DF" w:date="2025-09-25T14:43:00Z">
        <w:r>
          <w:rPr>
            <w:rFonts w:eastAsia="SimSun" w:hint="eastAsia"/>
            <w:bCs/>
            <w:i/>
            <w:lang w:val="en-US" w:bidi="ar"/>
          </w:rPr>
          <w:t>Report</w:t>
        </w:r>
      </w:ins>
      <w:ins w:id="1625"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6"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7" w:author="ZTE DF" w:date="2025-09-25T10:39:00Z">
        <w:del w:id="1628" w:author="Samsung (Beom)" w:date="2025-09-30T14:10:00Z">
          <w:r w:rsidDel="00557457">
            <w:rPr>
              <w:rFonts w:eastAsia="SimSun" w:hint="eastAsia"/>
              <w:bCs/>
              <w:iCs/>
              <w:lang w:val="en-US" w:bidi="ar"/>
            </w:rPr>
            <w:delText xml:space="preserve"> </w:delText>
          </w:r>
        </w:del>
      </w:ins>
      <w:ins w:id="1629" w:author="ZTE DF" w:date="2025-09-25T10:40:00Z">
        <w:del w:id="1630" w:author="Samsung (Beom)" w:date="2025-09-30T14:10:00Z">
          <w:r w:rsidDel="00557457">
            <w:rPr>
              <w:rFonts w:eastAsia="SimSun" w:hint="eastAsia"/>
              <w:bCs/>
              <w:iCs/>
              <w:lang w:val="en-US" w:bidi="ar"/>
            </w:rPr>
            <w:delText xml:space="preserve">This </w:delText>
          </w:r>
        </w:del>
      </w:ins>
      <w:ins w:id="1631" w:author="ZTE DF" w:date="2025-09-25T10:41:00Z">
        <w:del w:id="1632" w:author="Samsung (Beom)" w:date="2025-09-30T14:10:00Z">
          <w:r w:rsidDel="00557457">
            <w:rPr>
              <w:rFonts w:eastAsia="SimSun" w:hint="eastAsia"/>
              <w:bCs/>
              <w:iCs/>
              <w:lang w:val="en-US" w:bidi="ar"/>
            </w:rPr>
            <w:delText>information element</w:delText>
          </w:r>
        </w:del>
      </w:ins>
      <w:ins w:id="1633" w:author="ZTE DF" w:date="2025-09-25T10:40:00Z">
        <w:del w:id="1634"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5" w:author="ZTE DF" w:date="2025-09-25T14:43:00Z">
        <w:del w:id="1636" w:author="Samsung (Beom)" w:date="2025-09-30T14:10:00Z">
          <w:r w:rsidDel="00557457">
            <w:rPr>
              <w:rFonts w:eastAsia="SimSun" w:hint="eastAsia"/>
              <w:bCs/>
              <w:i/>
              <w:lang w:val="en-US" w:bidi="ar"/>
            </w:rPr>
            <w:delText>Report</w:delText>
          </w:r>
        </w:del>
      </w:ins>
      <w:ins w:id="1637" w:author="ZTE DF" w:date="2025-09-25T10:40:00Z">
        <w:del w:id="1638"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9"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4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1" w:author="ZTE DF" w:date="2025-09-25T10:40:00Z"/>
        </w:rPr>
      </w:pPr>
      <w:r>
        <w:rPr>
          <w:rFonts w:eastAsia="Malgun Gothic"/>
        </w:rPr>
        <w:t xml:space="preserve"> </w:t>
      </w:r>
    </w:p>
    <w:p w14:paraId="6BDE200D" w14:textId="77777777" w:rsidR="00873ACB" w:rsidRPr="00D223F7" w:rsidRDefault="00873ACB" w:rsidP="00873ACB">
      <w:pPr>
        <w:rPr>
          <w:ins w:id="1642"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3" w:author="Nokia" w:date="2025-09-15T15:44:00Z"/>
        </w:rPr>
      </w:pPr>
      <w:r>
        <w:t xml:space="preserve">    </w:t>
      </w:r>
      <w:del w:id="1644" w:author="Nokia" w:date="2025-09-15T15:45:00Z">
        <w:r>
          <w:delText>Csi</w:delText>
        </w:r>
      </w:del>
      <w:ins w:id="1645" w:author="Nokia" w:date="2025-09-15T15:45:00Z">
        <w:r>
          <w:t>nw-DC</w:t>
        </w:r>
      </w:ins>
      <w:r>
        <w:t xml:space="preserve">-LogMeasReport-r19              </w:t>
      </w:r>
      <w:del w:id="1646" w:author="Nokia" w:date="2025-09-15T15:49:00Z">
        <w:r>
          <w:delText xml:space="preserve">  </w:delText>
        </w:r>
      </w:del>
      <w:del w:id="1647" w:author="Nokia" w:date="2025-09-15T15:46:00Z">
        <w:r>
          <w:delText>CSI</w:delText>
        </w:r>
      </w:del>
      <w:ins w:id="1648" w:author="Nokia" w:date="2025-09-15T15:46:00Z">
        <w:r>
          <w:t>NW-DC</w:t>
        </w:r>
      </w:ins>
      <w:r>
        <w:t xml:space="preserve">-LogMeasReport-r19             </w:t>
      </w:r>
      <w:del w:id="1649" w:author="Nokia" w:date="2025-09-15T15:49:00Z">
        <w:r>
          <w:delText xml:space="preserve">  </w:delText>
        </w:r>
      </w:del>
      <w:r>
        <w:rPr>
          <w:color w:val="993366"/>
        </w:rPr>
        <w:t>OPTIONAL</w:t>
      </w:r>
      <w:r>
        <w:t>,</w:t>
      </w:r>
      <w:ins w:id="1650" w:author="Nokia" w:date="2025-09-15T15:45:00Z">
        <w:r>
          <w:t xml:space="preserve"> (Option 1)</w:t>
        </w:r>
      </w:ins>
    </w:p>
    <w:p w14:paraId="70AA3D39" w14:textId="77777777" w:rsidR="00873ACB" w:rsidRDefault="00873ACB" w:rsidP="00873ACB">
      <w:pPr>
        <w:pStyle w:val="PL"/>
      </w:pPr>
      <w:ins w:id="1651" w:author="Nokia" w:date="2025-09-15T15:44:00Z">
        <w:r>
          <w:t xml:space="preserve">    nw-DC-logMeasAvailable-r19           </w:t>
        </w:r>
        <w:r>
          <w:rPr>
            <w:color w:val="993366"/>
          </w:rPr>
          <w:t>ENUMERATED</w:t>
        </w:r>
        <w:r>
          <w:t xml:space="preserve"> {true}                   </w:t>
        </w:r>
      </w:ins>
      <w:ins w:id="1652"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3" w:author="Nokia" w:date="2025-09-15T15:46:00Z"/>
        </w:rPr>
      </w:pPr>
      <w:r>
        <w:t>}</w:t>
      </w:r>
    </w:p>
    <w:p w14:paraId="4447C4C2" w14:textId="77777777" w:rsidR="00873ACB" w:rsidRDefault="00873ACB" w:rsidP="00873ACB">
      <w:pPr>
        <w:pStyle w:val="PL"/>
        <w:rPr>
          <w:ins w:id="1654" w:author="Nokia" w:date="2025-09-15T15:46:00Z"/>
        </w:rPr>
      </w:pPr>
    </w:p>
    <w:p w14:paraId="10541DC5" w14:textId="77777777" w:rsidR="00873ACB" w:rsidRDefault="00873ACB" w:rsidP="00873ACB">
      <w:pPr>
        <w:pStyle w:val="PL"/>
        <w:rPr>
          <w:ins w:id="1655" w:author="Nokia" w:date="2025-09-15T15:46:00Z"/>
        </w:rPr>
      </w:pPr>
      <w:ins w:id="1656"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7" w:author="Nokia" w:date="2025-09-15T15:47:00Z"/>
        </w:rPr>
      </w:pPr>
      <w:ins w:id="1658" w:author="Nokia" w:date="2025-09-15T15:46:00Z">
        <w:r>
          <w:t xml:space="preserve">    logMeasReportType-r19 </w:t>
        </w:r>
      </w:ins>
      <w:ins w:id="1659" w:author="Nokia" w:date="2025-09-15T15:47:00Z">
        <w:r>
          <w:rPr>
            <w:color w:val="993366"/>
          </w:rPr>
          <w:t>CHOICE</w:t>
        </w:r>
        <w:r>
          <w:t xml:space="preserve"> {</w:t>
        </w:r>
      </w:ins>
    </w:p>
    <w:p w14:paraId="4FD2A930" w14:textId="77777777" w:rsidR="00873ACB" w:rsidRDefault="00873ACB" w:rsidP="00873ACB">
      <w:pPr>
        <w:pStyle w:val="PL"/>
        <w:rPr>
          <w:ins w:id="1660" w:author="Nokia" w:date="2025-09-15T15:47:00Z"/>
        </w:rPr>
      </w:pPr>
      <w:ins w:id="1661" w:author="Nokia" w:date="2025-09-15T15:47:00Z">
        <w:r>
          <w:t xml:space="preserve">        csi-LogMeasReport-r19    CSI-Log</w:t>
        </w:r>
        <w:r w:rsidRPr="00461E07">
          <w:t>MeasR</w:t>
        </w:r>
        <w:r>
          <w:t>eport-r19,</w:t>
        </w:r>
      </w:ins>
    </w:p>
    <w:p w14:paraId="5FB17E49" w14:textId="77777777" w:rsidR="00873ACB" w:rsidRDefault="00873ACB" w:rsidP="00873ACB">
      <w:pPr>
        <w:pStyle w:val="PL"/>
        <w:rPr>
          <w:ins w:id="1662" w:author="Nokia" w:date="2025-09-15T15:48:00Z"/>
          <w:lang w:val="it-IT"/>
        </w:rPr>
      </w:pPr>
      <w:ins w:id="1663" w:author="Nokia" w:date="2025-09-15T15:47:00Z">
        <w:r>
          <w:t xml:space="preserve">        </w:t>
        </w:r>
        <w:r>
          <w:rPr>
            <w:lang w:val="it-IT"/>
          </w:rPr>
          <w:t xml:space="preserve">spare3                   </w:t>
        </w:r>
      </w:ins>
      <w:ins w:id="1664" w:author="Nokia" w:date="2025-09-15T15:48:00Z">
        <w:r>
          <w:rPr>
            <w:color w:val="993366"/>
            <w:lang w:val="it-IT"/>
          </w:rPr>
          <w:t>NULL</w:t>
        </w:r>
        <w:r>
          <w:rPr>
            <w:lang w:val="it-IT"/>
          </w:rPr>
          <w:t>,</w:t>
        </w:r>
      </w:ins>
    </w:p>
    <w:p w14:paraId="3746AD48" w14:textId="77777777" w:rsidR="00873ACB" w:rsidRDefault="00873ACB" w:rsidP="00873ACB">
      <w:pPr>
        <w:pStyle w:val="PL"/>
        <w:rPr>
          <w:ins w:id="1665" w:author="Nokia" w:date="2025-09-15T15:48:00Z"/>
          <w:lang w:val="it-IT"/>
        </w:rPr>
      </w:pPr>
      <w:ins w:id="1666"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7" w:author="Nokia" w:date="2025-09-15T15:47:00Z"/>
          <w:lang w:val="it-IT"/>
        </w:rPr>
      </w:pPr>
      <w:ins w:id="1668"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9" w:author="Nokia" w:date="2025-09-15T15:48:00Z"/>
          <w:lang w:val="en-US"/>
        </w:rPr>
      </w:pPr>
      <w:ins w:id="1670" w:author="Nokia" w:date="2025-09-15T15:47:00Z">
        <w:r>
          <w:rPr>
            <w:lang w:val="it-IT"/>
          </w:rPr>
          <w:t xml:space="preserve">    </w:t>
        </w:r>
        <w:r>
          <w:rPr>
            <w:lang w:val="en-US"/>
          </w:rPr>
          <w:t>}</w:t>
        </w:r>
      </w:ins>
      <w:ins w:id="1671" w:author="Nokia" w:date="2025-09-15T15:48:00Z">
        <w:r>
          <w:rPr>
            <w:lang w:val="en-US"/>
          </w:rPr>
          <w:t>,</w:t>
        </w:r>
      </w:ins>
    </w:p>
    <w:p w14:paraId="503ADBAA" w14:textId="77777777" w:rsidR="00873ACB" w:rsidRPr="00461E07" w:rsidRDefault="00873ACB" w:rsidP="00873ACB">
      <w:pPr>
        <w:pStyle w:val="PL"/>
        <w:rPr>
          <w:ins w:id="1672" w:author="Nokia" w:date="2025-09-15T15:46:00Z"/>
          <w:lang w:val="en-US"/>
        </w:rPr>
      </w:pPr>
      <w:ins w:id="1673" w:author="Nokia" w:date="2025-09-15T15:48:00Z">
        <w:r w:rsidRPr="00461E07">
          <w:rPr>
            <w:lang w:val="en-US"/>
          </w:rPr>
          <w:t xml:space="preserve">    nw-DC-</w:t>
        </w:r>
      </w:ins>
      <w:ins w:id="1674"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5"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7"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8" w:author="ZTE DF" w:date="2025-09-25T11:13:00Z">
        <w:r w:rsidRPr="003B6131">
          <w:rPr>
            <w:rFonts w:ascii="Courier New" w:hAnsi="Courier New"/>
            <w:sz w:val="16"/>
            <w:szCs w:val="20"/>
            <w:lang w:val="it-IT" w:eastAsia="zh-CN" w:bidi="ar"/>
          </w:rPr>
          <w:t>maxNrofLoggedMeasurementConfigurations-r19</w:t>
        </w:r>
      </w:ins>
      <w:del w:id="1679"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80"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2"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3" w:author="ZTE DF" w:date="2025-09-25T11:10:00Z"/>
          <w:rFonts w:ascii="Courier New" w:eastAsia="DengXian" w:hAnsi="Courier New"/>
          <w:sz w:val="16"/>
          <w:szCs w:val="20"/>
          <w:lang w:val="it-IT" w:eastAsia="zh-CN" w:bidi="ar"/>
        </w:rPr>
      </w:pPr>
      <w:ins w:id="1684" w:author="ZTE DF" w:date="2025-09-25T11:09:00Z">
        <w:r w:rsidRPr="003B6131">
          <w:rPr>
            <w:rFonts w:ascii="Courier New" w:eastAsia="DengXian" w:hAnsi="Courier New" w:hint="eastAsia"/>
            <w:sz w:val="16"/>
            <w:szCs w:val="20"/>
            <w:lang w:val="it-IT" w:eastAsia="zh-CN" w:bidi="ar"/>
          </w:rPr>
          <w:t>CSI-LogMeasInfoMeasConfig</w:t>
        </w:r>
      </w:ins>
      <w:ins w:id="1685"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6" w:author="ZTE DF" w:date="2025-09-25T11:10:00Z"/>
          <w:rFonts w:eastAsia="SimSun"/>
          <w:lang w:val="it-IT" w:eastAsia="zh-CN"/>
        </w:rPr>
      </w:pPr>
      <w:ins w:id="1687" w:author="ZTE DF" w:date="2025-09-25T11:10:00Z">
        <w:r w:rsidRPr="003B6131">
          <w:rPr>
            <w:rFonts w:ascii="Courier New" w:hAnsi="Courier New"/>
            <w:sz w:val="16"/>
            <w:szCs w:val="20"/>
            <w:lang w:val="it-IT" w:eastAsia="zh-CN" w:bidi="ar"/>
          </w:rPr>
          <w:t xml:space="preserve">    </w:t>
        </w:r>
      </w:ins>
      <w:ins w:id="1688" w:author="ZTE DF" w:date="2025-09-25T11:11:00Z">
        <w:r w:rsidRPr="003B6131">
          <w:rPr>
            <w:rFonts w:ascii="Courier New" w:hAnsi="Courier New" w:hint="eastAsia"/>
            <w:sz w:val="16"/>
            <w:szCs w:val="20"/>
            <w:lang w:val="it-IT" w:eastAsia="zh-CN" w:bidi="ar"/>
          </w:rPr>
          <w:t>r</w:t>
        </w:r>
      </w:ins>
      <w:ins w:id="1689" w:author="ZTE DF" w:date="2025-09-25T11:10:00Z">
        <w:r w:rsidRPr="003B6131">
          <w:rPr>
            <w:rFonts w:ascii="Courier New" w:hAnsi="Courier New" w:hint="eastAsia"/>
            <w:sz w:val="16"/>
            <w:szCs w:val="20"/>
            <w:lang w:val="it-IT" w:eastAsia="zh-CN" w:bidi="ar"/>
          </w:rPr>
          <w:t>efCSI-LoggedMeasurementConfigId-r19    CSI-LoggedMeas</w:t>
        </w:r>
      </w:ins>
      <w:ins w:id="1690"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1" w:author="ZTE DF" w:date="2025-09-25T11:09:00Z"/>
          <w:rFonts w:eastAsia="SimSun"/>
          <w:lang w:val="en-US" w:eastAsia="zh-CN"/>
        </w:rPr>
      </w:pPr>
      <w:ins w:id="1692"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3" w:author="ZTE DF" w:date="2025-09-25T11:11:00Z"/>
          <w:lang w:val="en-US"/>
        </w:rPr>
      </w:pPr>
      <w:ins w:id="1694"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5" w:author="ZTE DF" w:date="2025-09-25T11:11:00Z"/>
          <w:rFonts w:ascii="Courier New" w:eastAsia="DengXian" w:hAnsi="Courier New"/>
          <w:sz w:val="16"/>
          <w:szCs w:val="20"/>
          <w:lang w:val="en-US" w:eastAsia="zh-CN" w:bidi="ar"/>
        </w:rPr>
      </w:pPr>
      <w:ins w:id="1696"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7"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8"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9" w:author="ZTE DF" w:date="2025-09-25T11:13:00Z">
        <w:r w:rsidRPr="00B2529E">
          <w:rPr>
            <w:rFonts w:ascii="Courier New" w:hAnsi="Courier New"/>
            <w:sz w:val="16"/>
            <w:lang w:val="it-IT" w:bidi="ar"/>
          </w:rPr>
          <w:t>maxNrofLoggedMeasurementConfigurations-r19</w:t>
        </w:r>
      </w:ins>
      <w:del w:id="1700"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1"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3"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4" w:author="ZTE DF" w:date="2025-09-25T11:10:00Z"/>
          <w:rFonts w:ascii="Courier New" w:hAnsi="Courier New"/>
          <w:sz w:val="16"/>
          <w:lang w:val="it-IT" w:bidi="ar"/>
          <w:rPrChange w:id="1705" w:author="Samsung (Beom)" w:date="2025-09-26T13:44:00Z">
            <w:rPr>
              <w:del w:id="1706"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7"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8" w:author="Samsung (Beom)" w:date="2025-09-26T13:44:00Z"/>
          <w:rFonts w:ascii="Courier New" w:hAnsi="Courier New"/>
          <w:sz w:val="16"/>
          <w:lang w:val="it-IT" w:bidi="ar"/>
        </w:rPr>
      </w:pPr>
      <w:ins w:id="1709"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0" w:author="ZTE DF" w:date="2025-09-25T11:10:00Z"/>
          <w:del w:id="1711" w:author="Samsung (Beom)" w:date="2025-09-26T13:44:00Z"/>
          <w:rFonts w:ascii="Courier New" w:hAnsi="Courier New"/>
          <w:sz w:val="16"/>
          <w:szCs w:val="21"/>
          <w:lang w:val="it-IT" w:bidi="ar"/>
          <w:rPrChange w:id="1712" w:author="Samsung (Beom)" w:date="2025-09-26T13:44:00Z">
            <w:rPr>
              <w:ins w:id="1713" w:author="ZTE DF" w:date="2025-09-25T11:10:00Z"/>
              <w:del w:id="1714" w:author="Samsung (Beom)" w:date="2025-09-26T13:44:00Z"/>
              <w:rFonts w:eastAsia="SimSun"/>
              <w:sz w:val="24"/>
              <w:szCs w:val="24"/>
              <w:lang w:val="en-US"/>
            </w:rPr>
          </w:rPrChange>
        </w:rPr>
      </w:pPr>
      <w:ins w:id="1715" w:author="Samsung (Beom)" w:date="2025-09-26T13:44:00Z">
        <w:r w:rsidRPr="00B2529E">
          <w:rPr>
            <w:rFonts w:ascii="Courier New" w:hAnsi="Courier New"/>
            <w:sz w:val="16"/>
            <w:lang w:val="it-IT" w:bidi="ar"/>
          </w:rPr>
          <w:tab/>
        </w:r>
      </w:ins>
      <w:ins w:id="1716" w:author="ZTE DF" w:date="2025-09-25T11:11:00Z">
        <w:r w:rsidRPr="00B2529E">
          <w:rPr>
            <w:rFonts w:ascii="Courier New" w:hAnsi="Courier New" w:hint="eastAsia"/>
            <w:sz w:val="16"/>
            <w:lang w:val="it-IT" w:bidi="ar"/>
          </w:rPr>
          <w:t>r</w:t>
        </w:r>
      </w:ins>
      <w:ins w:id="1717" w:author="ZTE DF" w:date="2025-09-25T11:10:00Z">
        <w:r w:rsidRPr="00B2529E">
          <w:rPr>
            <w:rFonts w:ascii="Courier New" w:hAnsi="Courier New" w:hint="eastAsia"/>
            <w:sz w:val="16"/>
            <w:lang w:val="it-IT" w:bidi="ar"/>
          </w:rPr>
          <w:t>efCSI-LoggedMeasurementConfigId-r19    CSI-LoggedMeas</w:t>
        </w:r>
      </w:ins>
      <w:ins w:id="1718"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9" w:author="Samsung (Beom)" w:date="2025-09-26T13:43:00Z"/>
          <w:rFonts w:ascii="Courier New" w:hAnsi="Courier New"/>
          <w:sz w:val="16"/>
          <w:lang w:val="it-IT" w:bidi="ar"/>
        </w:rPr>
      </w:pPr>
      <w:ins w:id="1720" w:author="ZTE DF" w:date="2025-09-25T11:11:00Z">
        <w:del w:id="1721" w:author="Samsung (Beom)" w:date="2025-09-26T13:44:00Z">
          <w:r w:rsidRPr="00B2529E">
            <w:rPr>
              <w:rFonts w:ascii="Courier New" w:hAnsi="Courier New"/>
              <w:sz w:val="16"/>
              <w:lang w:val="it-IT" w:bidi="ar"/>
            </w:rPr>
            <w:delText xml:space="preserve">    </w:delText>
          </w:r>
        </w:del>
        <w:del w:id="1722" w:author="Samsung (Beom)" w:date="2025-09-26T13:37:00Z">
          <w:r w:rsidRPr="00B2529E">
            <w:rPr>
              <w:rFonts w:ascii="Courier New" w:hAnsi="Courier New"/>
              <w:sz w:val="16"/>
              <w:lang w:val="it-IT" w:bidi="ar"/>
              <w:rPrChange w:id="1723" w:author="Samsung (Beom)" w:date="2025-09-26T13:44:00Z">
                <w:rPr>
                  <w:rFonts w:ascii="Courier New" w:eastAsia="DengXian" w:hAnsi="Courier New"/>
                  <w:sz w:val="16"/>
                  <w:lang w:val="en-US" w:bidi="ar"/>
                </w:rPr>
              </w:rPrChange>
            </w:rPr>
            <w:delText xml:space="preserve">csi-LogMeasInfoList-r19                    </w:delText>
          </w:r>
        </w:del>
        <w:del w:id="1724" w:author="Samsung (Beom)" w:date="2025-09-26T13:39:00Z">
          <w:r w:rsidRPr="00B2529E">
            <w:rPr>
              <w:rFonts w:ascii="Courier New" w:hAnsi="Courier New"/>
              <w:sz w:val="16"/>
              <w:lang w:val="it-IT" w:bidi="ar"/>
              <w:rPrChange w:id="1725"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7" w:author="Samsung (Beom)" w:date="2025-09-26T13:44:00Z">
                <w:rPr>
                  <w:rFonts w:ascii="Courier New" w:hAnsi="Courier New"/>
                  <w:color w:val="993366"/>
                  <w:sz w:val="16"/>
                  <w:lang w:val="en-US" w:bidi="ar"/>
                </w:rPr>
              </w:rPrChange>
            </w:rPr>
            <w:delText>OF</w:delText>
          </w:r>
        </w:del>
        <w:del w:id="1728"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9" w:author="Samsung (Beom)" w:date="2025-09-26T13:37:00Z"/>
          <w:rFonts w:ascii="Courier New" w:hAnsi="Courier New"/>
          <w:sz w:val="16"/>
          <w:lang w:val="en-US" w:bidi="ar"/>
        </w:rPr>
      </w:pPr>
      <w:ins w:id="1730" w:author="Samsung (Beom)" w:date="2025-09-26T13:43:00Z">
        <w:r w:rsidRPr="00B2529E">
          <w:rPr>
            <w:rFonts w:ascii="Courier New" w:hAnsi="Courier New"/>
            <w:sz w:val="16"/>
            <w:lang w:val="it-IT" w:bidi="ar"/>
          </w:rPr>
          <w:tab/>
        </w:r>
      </w:ins>
      <w:ins w:id="1731"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2" w:author="Samsung (Beom)" w:date="2025-09-26T13:37:00Z"/>
          <w:rFonts w:ascii="Courier New" w:hAnsi="Courier New"/>
          <w:sz w:val="16"/>
          <w:lang w:val="en-US" w:bidi="ar"/>
        </w:rPr>
      </w:pPr>
      <w:ins w:id="1733"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5" w:author="ZTE DF" w:date="2025-09-25T11:11:00Z"/>
          <w:rFonts w:ascii="Courier New" w:hAnsi="Courier New"/>
          <w:sz w:val="16"/>
          <w:lang w:val="en-US" w:bidi="ar"/>
        </w:rPr>
      </w:pPr>
      <w:ins w:id="1736"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7" w:author="ZTE DF" w:date="2025-09-25T11:11:00Z"/>
          <w:rFonts w:ascii="Courier New" w:hAnsi="Courier New"/>
          <w:sz w:val="16"/>
          <w:lang w:val="en-US" w:bidi="ar"/>
        </w:rPr>
      </w:pPr>
      <w:ins w:id="1738"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9" w:author="Samsung (Beom)" w:date="2025-09-26T13:38:00Z"/>
          <w:sz w:val="24"/>
          <w:szCs w:val="24"/>
          <w:lang w:val="en-US" w:eastAsia="en-GB"/>
        </w:rPr>
      </w:pPr>
      <w:del w:id="174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1" w:author="Samsung (Beom)" w:date="2025-09-26T13:38:00Z"/>
          <w:sz w:val="24"/>
          <w:szCs w:val="24"/>
          <w:lang w:val="en-US" w:eastAsia="en-GB"/>
        </w:rPr>
      </w:pPr>
      <w:del w:id="1742" w:author="Samsung (Beom)" w:date="2025-09-26T13:38:00Z">
        <w:r>
          <w:rPr>
            <w:rFonts w:ascii="Courier New" w:hAnsi="Courier New"/>
            <w:sz w:val="16"/>
            <w:lang w:val="en-US" w:bidi="ar"/>
          </w:rPr>
          <w:delText xml:space="preserve">    </w:delText>
        </w:r>
      </w:del>
      <w:del w:id="1743"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4" w:author="Samsung (Beom)" w:date="2025-09-26T13:38:00Z"/>
          <w:sz w:val="24"/>
          <w:szCs w:val="24"/>
          <w:lang w:val="en-US" w:eastAsia="en-GB"/>
        </w:rPr>
      </w:pPr>
      <w:del w:id="174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6" w:author="Samsung (Beom)" w:date="2025-09-26T13:38:00Z"/>
          <w:sz w:val="24"/>
          <w:szCs w:val="24"/>
          <w:lang w:val="en-US" w:eastAsia="en-GB"/>
        </w:rPr>
      </w:pPr>
      <w:del w:id="174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8" w:author="Samsung (Beom)" w:date="2025-09-26T13:38:00Z"/>
          <w:sz w:val="24"/>
          <w:szCs w:val="24"/>
          <w:lang w:val="en-US" w:eastAsia="en-GB"/>
        </w:rPr>
      </w:pPr>
      <w:del w:id="1749" w:author="Samsung (Beom)" w:date="2025-09-26T13:38:00Z">
        <w:r>
          <w:rPr>
            <w:rFonts w:ascii="Courier New" w:hAnsi="Courier New"/>
            <w:sz w:val="16"/>
            <w:lang w:val="en-US" w:bidi="ar"/>
          </w:rPr>
          <w:delText xml:space="preserve">    </w:delText>
        </w:r>
      </w:del>
      <w:del w:id="175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1" w:author="Samsung (Beom)" w:date="2025-09-26T13:38:00Z"/>
          <w:rFonts w:ascii="Courier New" w:hAnsi="Courier New"/>
          <w:sz w:val="16"/>
          <w:lang w:val="en-US" w:bidi="ar"/>
        </w:rPr>
      </w:pPr>
      <w:del w:id="1752"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3"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4"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6"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7"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8" w:author="Samsung (Beom)" w:date="2025-09-26T13:48:00Z"/>
        </w:rPr>
      </w:pPr>
      <w:ins w:id="175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60" w:author="Samsung (Beom)" w:date="2025-09-26T13:48:00Z">
        <w:r>
          <w:delText>l1-RSRP-r19                          RSRP-Range</w:delText>
        </w:r>
      </w:del>
    </w:p>
    <w:p w14:paraId="6ABDC7AC" w14:textId="77777777" w:rsidR="00873ACB" w:rsidRDefault="00873ACB" w:rsidP="00873ACB">
      <w:pPr>
        <w:pStyle w:val="PL"/>
        <w:rPr>
          <w:ins w:id="1761" w:author="Samsung (Beom)" w:date="2025-09-26T13:39:00Z"/>
        </w:rPr>
      </w:pPr>
      <w:r>
        <w:t>}</w:t>
      </w:r>
    </w:p>
    <w:p w14:paraId="0DA2069A" w14:textId="77777777" w:rsidR="00873ACB" w:rsidRDefault="00873ACB" w:rsidP="00873ACB">
      <w:pPr>
        <w:pStyle w:val="PL"/>
        <w:rPr>
          <w:ins w:id="1762" w:author="Samsung (Beom)" w:date="2025-09-26T13:39:00Z"/>
        </w:rPr>
      </w:pPr>
    </w:p>
    <w:p w14:paraId="1BE3F1C1" w14:textId="77777777" w:rsidR="00873ACB" w:rsidRDefault="00873ACB" w:rsidP="00873ACB">
      <w:pPr>
        <w:pStyle w:val="PL"/>
      </w:pPr>
      <w:ins w:id="1763" w:author="Samsung (Beom)" w:date="2025-09-26T13:39:00Z">
        <w:r>
          <w:t>RSRP-Re</w:t>
        </w:r>
      </w:ins>
      <w:ins w:id="1764" w:author="Samsung (Beom)" w:date="2025-09-26T13:40:00Z">
        <w:r>
          <w:t>sult</w:t>
        </w:r>
      </w:ins>
      <w:ins w:id="1765"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6" w:author="Samsung (Beom)" w:date="2025-09-26T13:39:00Z"/>
        </w:rPr>
      </w:pPr>
      <w:r>
        <w:tab/>
      </w:r>
      <w:ins w:id="1767" w:author="Samsung (Beom)" w:date="2025-09-26T13:39:00Z">
        <w:r>
          <w:t xml:space="preserve">l1-RSRP-r19 </w:t>
        </w:r>
      </w:ins>
      <w:ins w:id="1768" w:author="Samsung (Beom)" w:date="2025-09-26T13:40:00Z">
        <w:r>
          <w:tab/>
        </w:r>
        <w:r>
          <w:tab/>
        </w:r>
        <w:r>
          <w:tab/>
        </w:r>
        <w:r>
          <w:tab/>
        </w:r>
        <w:r>
          <w:tab/>
        </w:r>
        <w:r>
          <w:tab/>
        </w:r>
      </w:ins>
      <w:ins w:id="1769" w:author="Samsung (Beom)" w:date="2025-09-26T13:39:00Z">
        <w:r>
          <w:t>RSRP-Range</w:t>
        </w:r>
      </w:ins>
    </w:p>
    <w:p w14:paraId="241AB608" w14:textId="77777777" w:rsidR="00873ACB" w:rsidRDefault="00873ACB" w:rsidP="00873ACB">
      <w:pPr>
        <w:pStyle w:val="PL"/>
        <w:rPr>
          <w:ins w:id="1770" w:author="Samsung (Beom)" w:date="2025-09-26T13:39:00Z"/>
        </w:rPr>
      </w:pPr>
      <w:ins w:id="1771" w:author="Samsung (Beom)" w:date="2025-09-26T13:39:00Z">
        <w:r>
          <w:t xml:space="preserve">    </w:t>
        </w:r>
      </w:ins>
      <w:ins w:id="177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3" w:author="Samsung (Beom)" w:date="2025-09-26T13:39:00Z"/>
        </w:rPr>
      </w:pPr>
      <w:ins w:id="1774"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6"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7"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8"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9"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80" w:author="Nokia (Mani)" w:date="2025-09-21T17:46:00Z">
        <w:r>
          <w:t xml:space="preserve">measured </w:t>
        </w:r>
      </w:ins>
      <w:r w:rsidRPr="00175737">
        <w:t xml:space="preserve">distance shall be rounded down to the nearest </w:t>
      </w:r>
      <w:ins w:id="1781" w:author="Nokia (Mani)" w:date="2025-09-21T17:46:00Z">
        <w:r>
          <w:t xml:space="preserve">lower </w:t>
        </w:r>
      </w:ins>
      <w:r w:rsidRPr="00175737">
        <w:t>step value</w:t>
      </w:r>
      <w:del w:id="1782" w:author="Nokia (Mani)" w:date="2025-09-21T17:47:00Z">
        <w:r w:rsidRPr="00175737" w:rsidDel="0027361A">
          <w:delText xml:space="preserve"> </w:delText>
        </w:r>
        <w:r w:rsidRPr="00302522" w:rsidDel="0027361A">
          <w:delText>(i.e., FLOOR(actual distance[m] / 50))</w:delText>
        </w:r>
      </w:del>
      <w:r w:rsidRPr="00175737">
        <w:t xml:space="preserve">. </w:t>
      </w:r>
      <w:ins w:id="1783"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4" w:author="CATT" w:date="2025-09-17T15:35:00Z">
        <w:r>
          <w:rPr>
            <w:rFonts w:hint="eastAsia"/>
          </w:rPr>
          <w:t>,</w:t>
        </w:r>
      </w:ins>
      <w:r w:rsidRPr="00175737">
        <w:t xml:space="preserve"> or the </w:t>
      </w:r>
      <w:ins w:id="1785" w:author="CATT" w:date="2025-09-17T15:34:00Z">
        <w:r w:rsidRPr="00906B76">
          <w:rPr>
            <w:rFonts w:eastAsiaTheme="minorEastAsia"/>
          </w:rPr>
          <w:t>source PSCell (in case of PSCell change) or PSCell (in case of no PSCell change)</w:t>
        </w:r>
      </w:ins>
      <w:ins w:id="1786" w:author="CATT" w:date="2025-09-17T15:35:00Z">
        <w:r w:rsidRPr="00906B76">
          <w:rPr>
            <w:rFonts w:eastAsiaTheme="minorEastAsia"/>
          </w:rPr>
          <w:t xml:space="preserve"> if the UE was configured with condExecutionCond and condExecutionCondPSCell</w:t>
        </w:r>
      </w:ins>
      <w:del w:id="1787"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8" w:author="CATT" w:date="2025-09-17T15:39:00Z">
        <w:r>
          <w:rPr>
            <w:rFonts w:hint="eastAsia"/>
            <w:bCs/>
            <w:iCs/>
          </w:rPr>
          <w:t xml:space="preserve"> or</w:t>
        </w:r>
      </w:ins>
      <w:del w:id="1789" w:author="CATT" w:date="2025-09-17T15:39:00Z">
        <w:r w:rsidRPr="00175737" w:rsidDel="0039535F">
          <w:rPr>
            <w:bCs/>
            <w:iCs/>
            <w:lang w:eastAsia="ko-KR"/>
          </w:rPr>
          <w:delText>,</w:delText>
        </w:r>
      </w:del>
      <w:r w:rsidRPr="00175737">
        <w:rPr>
          <w:bCs/>
          <w:iCs/>
          <w:lang w:eastAsia="ko-KR"/>
        </w:rPr>
        <w:t xml:space="preserve"> handover</w:t>
      </w:r>
      <w:del w:id="1790"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1" w:author="Ericsson" w:date="2025-09-19T20:48:00Z">
        <w:r>
          <w:rPr>
            <w:lang w:eastAsia="en-GB"/>
          </w:rPr>
          <w:t>reconfiguration with sync</w:t>
        </w:r>
      </w:ins>
      <w:del w:id="1792" w:author="Ericsson" w:date="2025-09-19T20:48:00Z">
        <w:r w:rsidRPr="00175737" w:rsidDel="008B1CB4">
          <w:rPr>
            <w:lang w:eastAsia="en-GB"/>
          </w:rPr>
          <w:delText>handover</w:delText>
        </w:r>
      </w:del>
      <w:r w:rsidRPr="00175737">
        <w:rPr>
          <w:lang w:eastAsia="en-GB"/>
        </w:rPr>
        <w:t xml:space="preserve">. For intra-NR </w:t>
      </w:r>
      <w:ins w:id="1793" w:author="Ericsson" w:date="2025-09-19T20:48:00Z">
        <w:r>
          <w:rPr>
            <w:lang w:eastAsia="en-GB"/>
          </w:rPr>
          <w:t>reconfiguration with sync</w:t>
        </w:r>
        <w:r w:rsidRPr="00175737">
          <w:rPr>
            <w:lang w:eastAsia="en-GB"/>
          </w:rPr>
          <w:t xml:space="preserve"> </w:t>
        </w:r>
      </w:ins>
      <w:del w:id="1794"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5" w:author="Ericsson" w:date="2025-09-19T20:48:00Z">
        <w:r>
          <w:rPr>
            <w:lang w:eastAsia="en-GB"/>
          </w:rPr>
          <w:t>reconfiguration with sync</w:t>
        </w:r>
        <w:r w:rsidRPr="00175737">
          <w:rPr>
            <w:lang w:eastAsia="en-GB"/>
          </w:rPr>
          <w:t xml:space="preserve"> </w:t>
        </w:r>
      </w:ins>
      <w:del w:id="1796"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9"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800" w:author="Ericsson Martin" w:date="2025-09-26T08:42:00Z"/>
          <w:color w:val="808080"/>
        </w:rPr>
      </w:pPr>
      <w:r w:rsidRPr="006D0C02">
        <w:t xml:space="preserve">        }                                                                                   </w:t>
      </w:r>
      <w:r w:rsidRPr="006D0C02">
        <w:rPr>
          <w:color w:val="993366"/>
        </w:rPr>
        <w:t>OPTIONAL</w:t>
      </w:r>
      <w:ins w:id="1801"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2" w:author="Ericsson Martin" w:date="2025-09-26T08:42:00Z">
        <w:r>
          <w:rPr>
            <w:color w:val="808080"/>
          </w:rPr>
          <w:t xml:space="preserve">        TimeToTrigger</w:t>
        </w:r>
      </w:ins>
      <w:ins w:id="1803" w:author="Ericsson Martin" w:date="2025-09-26T08:43:00Z">
        <w:r>
          <w:rPr>
            <w:color w:val="808080"/>
          </w:rPr>
          <w:t xml:space="preserve">-r19          </w:t>
        </w:r>
        <w:r w:rsidRPr="006D0C02">
          <w:t xml:space="preserve">     </w:t>
        </w:r>
        <w:r>
          <w:t xml:space="preserve">   </w:t>
        </w:r>
        <w:r w:rsidRPr="006D0C02">
          <w:t xml:space="preserve">  </w:t>
        </w:r>
        <w:r>
          <w:t xml:space="preserve">  </w:t>
        </w:r>
      </w:ins>
      <w:ins w:id="1804" w:author="Ericsson Martin" w:date="2025-09-26T08:44:00Z">
        <w:r w:rsidRPr="00EE6E73">
          <w:t>T-Reselection</w:t>
        </w:r>
        <w:r>
          <w:t xml:space="preserve">                              </w:t>
        </w:r>
      </w:ins>
      <w:ins w:id="1805"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6"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7"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8"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9" w:author="OPPO(Haocheng)" w:date="2025-09-26T17:08:00Z">
              <w:r w:rsidRPr="00954A2D" w:rsidDel="00105D70">
                <w:rPr>
                  <w:rFonts w:ascii="Arial" w:hAnsi="Arial" w:cs="Arial"/>
                  <w:bCs/>
                  <w:sz w:val="18"/>
                  <w:szCs w:val="18"/>
                </w:rPr>
                <w:delText>low power receiver</w:delText>
              </w:r>
            </w:del>
            <w:ins w:id="1810"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1" w:author="OPPO(Haocheng)" w:date="2025-09-26T17:09:00Z">
              <w:r w:rsidRPr="00E20899" w:rsidDel="00105D70">
                <w:rPr>
                  <w:rFonts w:ascii="Arial" w:hAnsi="Arial" w:cs="Arial"/>
                  <w:bCs/>
                  <w:sz w:val="18"/>
                  <w:szCs w:val="18"/>
                </w:rPr>
                <w:delText>low power receiver</w:delText>
              </w:r>
            </w:del>
            <w:ins w:id="1812"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3" w:author="OPPO(Haocheng)" w:date="2025-09-26T17:09:00Z">
              <w:r w:rsidRPr="003B29A0" w:rsidDel="00105D70">
                <w:rPr>
                  <w:rFonts w:ascii="Arial" w:hAnsi="Arial" w:cs="Arial"/>
                  <w:bCs/>
                  <w:sz w:val="18"/>
                  <w:szCs w:val="18"/>
                </w:rPr>
                <w:delText>low power receiver</w:delText>
              </w:r>
            </w:del>
            <w:ins w:id="1814"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5" w:author="vivo" w:date="2025-09-22T01:58:00Z">
        <w:r>
          <w:rPr>
            <w:lang w:eastAsia="sv-SE"/>
          </w:rPr>
          <w:t xml:space="preserve">across </w:t>
        </w:r>
        <w:r>
          <w:rPr>
            <w:i/>
            <w:iCs/>
            <w:lang w:eastAsia="sv-SE"/>
          </w:rPr>
          <w:t>smtc4list</w:t>
        </w:r>
        <w:r>
          <w:rPr>
            <w:lang w:eastAsia="sv-SE"/>
          </w:rPr>
          <w:t xml:space="preserve"> and</w:t>
        </w:r>
      </w:ins>
      <w:del w:id="181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7" w:author="vivo" w:date="2025-09-22T01:59:00Z">
        <w:r>
          <w:rPr>
            <w:lang w:eastAsia="sv-SE"/>
          </w:rPr>
          <w:t xml:space="preserve"> across </w:t>
        </w:r>
        <w:r>
          <w:rPr>
            <w:i/>
            <w:iCs/>
            <w:lang w:eastAsia="sv-SE"/>
          </w:rPr>
          <w:t>smtc4list</w:t>
        </w:r>
        <w:r>
          <w:rPr>
            <w:lang w:eastAsia="sv-SE"/>
          </w:rPr>
          <w:t xml:space="preserve"> and</w:t>
        </w:r>
      </w:ins>
      <w:del w:id="181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6"/>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20" w:author="Ericsson Martin" w:date="2025-09-30T08:17:00Z"/>
                <w:b/>
                <w:i/>
                <w:noProof/>
                <w:lang w:eastAsia="sv-SE"/>
              </w:rPr>
            </w:pPr>
            <w:del w:id="1821"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2" w:author="Ericsson Martin" w:date="2025-09-30T08:17:00Z"/>
                <w:rFonts w:ascii="Arial" w:hAnsi="Arial"/>
                <w:noProof/>
                <w:sz w:val="18"/>
                <w:lang w:eastAsia="sv-SE"/>
              </w:rPr>
            </w:pPr>
            <w:del w:id="1823"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4"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5"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6" w:author="Ericsson Martin" w:date="2025-09-30T08:11:00Z">
              <w:r w:rsidRPr="00F843CA" w:rsidDel="007358E2">
                <w:rPr>
                  <w:rFonts w:ascii="Arial" w:hAnsi="Arial" w:cs="Arial"/>
                  <w:sz w:val="18"/>
                  <w:szCs w:val="18"/>
                  <w:highlight w:val="yellow"/>
                  <w:rPrChange w:id="1827" w:author="Ericsson Martin" w:date="2025-09-30T08:17:00Z">
                    <w:rPr>
                      <w:rFonts w:ascii="Arial" w:hAnsi="Arial" w:cs="Arial"/>
                      <w:sz w:val="18"/>
                      <w:szCs w:val="18"/>
                    </w:rPr>
                  </w:rPrChange>
                </w:rPr>
                <w:delText>T</w:delText>
              </w:r>
            </w:del>
            <w:ins w:id="1828" w:author="Ericsson Martin" w:date="2025-09-30T08:11:00Z">
              <w:r w:rsidRPr="00F843CA">
                <w:rPr>
                  <w:rFonts w:ascii="Arial" w:hAnsi="Arial" w:cs="Arial"/>
                  <w:sz w:val="18"/>
                  <w:szCs w:val="18"/>
                  <w:highlight w:val="yellow"/>
                  <w:rPrChange w:id="1829" w:author="Ericsson Martin" w:date="2025-09-30T08:17:00Z">
                    <w:rPr>
                      <w:rFonts w:ascii="Arial" w:hAnsi="Arial" w:cs="Arial"/>
                      <w:sz w:val="18"/>
                      <w:szCs w:val="18"/>
                    </w:rPr>
                  </w:rPrChange>
                </w:rPr>
                <w:t xml:space="preserve">If the network </w:t>
              </w:r>
            </w:ins>
            <w:ins w:id="1830" w:author="Ericsson Martin" w:date="2025-09-30T08:12:00Z">
              <w:r w:rsidRPr="00F843CA">
                <w:rPr>
                  <w:rFonts w:ascii="Arial" w:hAnsi="Arial" w:cs="Arial"/>
                  <w:sz w:val="18"/>
                  <w:szCs w:val="18"/>
                  <w:highlight w:val="yellow"/>
                  <w:rPrChange w:id="1831" w:author="Ericsson Martin" w:date="2025-09-30T08:17:00Z">
                    <w:rPr>
                      <w:rFonts w:ascii="Arial" w:hAnsi="Arial" w:cs="Arial"/>
                      <w:sz w:val="18"/>
                      <w:szCs w:val="18"/>
                    </w:rPr>
                  </w:rPrChange>
                </w:rPr>
                <w:t xml:space="preserve">configures both </w:t>
              </w:r>
            </w:ins>
            <w:ins w:id="1832" w:author="Ericsson Martin" w:date="2025-09-30T08:15:00Z">
              <w:r w:rsidRPr="00F843CA">
                <w:rPr>
                  <w:rFonts w:ascii="Arial" w:hAnsi="Arial" w:cs="Arial"/>
                  <w:sz w:val="18"/>
                  <w:szCs w:val="18"/>
                  <w:highlight w:val="yellow"/>
                  <w:rPrChange w:id="1833"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4"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5"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6"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7" w:author="Ericsson Martin" w:date="2025-09-30T08:17:00Z">
                    <w:rPr>
                      <w:rFonts w:ascii="Arial" w:hAnsi="Arial" w:cs="Arial"/>
                      <w:sz w:val="18"/>
                      <w:szCs w:val="18"/>
                    </w:rPr>
                  </w:rPrChange>
                </w:rPr>
                <w:t xml:space="preserve">) </w:t>
              </w:r>
            </w:ins>
            <w:ins w:id="1838" w:author="Ericsson Martin" w:date="2025-09-30T08:12:00Z">
              <w:r w:rsidRPr="00F843CA">
                <w:rPr>
                  <w:rFonts w:ascii="Arial" w:hAnsi="Arial" w:cs="Arial"/>
                  <w:sz w:val="18"/>
                  <w:szCs w:val="18"/>
                  <w:highlight w:val="yellow"/>
                  <w:rPrChange w:id="1839"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40"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1"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2"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3"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4"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5"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7"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9"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5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1" w:author="Nokia (Jakob)" w:date="2025-09-25T12:21:00Z">
              <w:r w:rsidDel="00C44605">
                <w:rPr>
                  <w:bCs/>
                  <w:iCs/>
                  <w:szCs w:val="22"/>
                  <w:lang w:eastAsia="en-GB"/>
                </w:rPr>
                <w:delText xml:space="preserve">and </w:delText>
              </w:r>
            </w:del>
            <w:ins w:id="185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3"/>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5"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6"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7"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9" w:author="OPPO(Haocheng)" w:date="2025-09-26T18:47:00Z">
              <w:r>
                <w:rPr>
                  <w:szCs w:val="22"/>
                  <w:lang w:eastAsia="en-US"/>
                </w:rPr>
                <w:t xml:space="preserve"> and </w:t>
              </w:r>
              <w:bookmarkStart w:id="1860" w:name="_Hlk209804940"/>
              <w:r>
                <w:t>warning area coordinates segment</w:t>
              </w:r>
            </w:ins>
            <w:bookmarkEnd w:id="1860"/>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1"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2" w:name="OLE_LINK28"/>
      <w:bookmarkStart w:id="1863" w:name="OLE_LINK29"/>
      <w:r>
        <w:t>locationAndBandwidth</w:t>
      </w:r>
      <w:bookmarkEnd w:id="1862"/>
      <w:bookmarkEnd w:id="1863"/>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4"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5"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6" w:author="Rapporteur" w:date="2025-09-30T01:30:00Z"/>
        </w:rPr>
      </w:pPr>
      <w:r>
        <w:rPr>
          <w:b/>
        </w:rPr>
        <w:t>[Proposed Change]</w:t>
      </w:r>
      <w:r>
        <w:t>: Suggest to change this IE to mandatory.</w:t>
      </w:r>
    </w:p>
    <w:p w14:paraId="1CDB39B8" w14:textId="77777777" w:rsidR="00873ACB" w:rsidRDefault="00873ACB" w:rsidP="00873ACB">
      <w:pPr>
        <w:pStyle w:val="CommentText"/>
      </w:pPr>
      <w:ins w:id="1867"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8"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9" w:author="Rapporteur" w:date="2025-09-29T18:17:00Z"/>
          <w:iCs/>
        </w:rPr>
      </w:pPr>
      <w:r w:rsidRPr="00C13645">
        <w:rPr>
          <w:iCs/>
        </w:rPr>
        <w:t xml:space="preserve">[Apple] </w:t>
      </w:r>
      <w:r>
        <w:rPr>
          <w:iCs/>
        </w:rPr>
        <w:t>Agree.</w:t>
      </w:r>
    </w:p>
    <w:p w14:paraId="73EE52DB" w14:textId="77777777" w:rsidR="00873ACB" w:rsidRDefault="00873ACB" w:rsidP="00873ACB">
      <w:ins w:id="1870" w:author="Rapporteur" w:date="2025-09-29T18:18:00Z">
        <w:r w:rsidRPr="008142E2">
          <w:t>[Rapporteur]: The proposed change will be captured in the rapporteur CR to the next meeting</w:t>
        </w:r>
      </w:ins>
    </w:p>
    <w:bookmarkEnd w:id="1868"/>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1"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2" w:author="Rapporteur" w:date="2025-09-30T01:35:00Z"/>
        </w:rPr>
      </w:pPr>
      <w:r>
        <w:rPr>
          <w:b/>
        </w:rPr>
        <w:t>[Proposed Change]</w:t>
      </w:r>
      <w:r>
        <w:t>: Suggest to change this IE to mandatory.</w:t>
      </w:r>
    </w:p>
    <w:p w14:paraId="21946C29" w14:textId="77777777" w:rsidR="00873ACB" w:rsidRDefault="00873ACB" w:rsidP="00873ACB">
      <w:pPr>
        <w:pStyle w:val="CommentText"/>
      </w:pPr>
      <w:ins w:id="1873"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4" w:author="Rapporteur" w:date="2025-09-29T18:18:00Z"/>
          <w:iCs/>
        </w:rPr>
      </w:pPr>
      <w:r w:rsidRPr="00C13645">
        <w:rPr>
          <w:iCs/>
        </w:rPr>
        <w:t xml:space="preserve">[Apple] </w:t>
      </w:r>
      <w:r>
        <w:rPr>
          <w:iCs/>
        </w:rPr>
        <w:t>Agree.</w:t>
      </w:r>
    </w:p>
    <w:p w14:paraId="0B11330E" w14:textId="77777777" w:rsidR="00873ACB" w:rsidRDefault="00873ACB" w:rsidP="00873ACB">
      <w:ins w:id="1875"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6"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7" w:author="ZTE" w:date="2025-09-26T08:36:00Z">
        <w:r>
          <w:rPr>
            <w:lang w:val="en-US"/>
          </w:rPr>
          <w:delText>1</w:delText>
        </w:r>
      </w:del>
      <w:ins w:id="1878"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9"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80"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1"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2"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4" w:author="Rapporteur" w:date="2025-09-29T16:21:00Z">
        <w:r>
          <w:t xml:space="preserve">[Rapporteur] </w:t>
        </w:r>
      </w:ins>
      <w:ins w:id="1885" w:author="Rapporteur" w:date="2025-09-29T16:22:00Z">
        <w:r>
          <w:t xml:space="preserve">There seems to be </w:t>
        </w:r>
      </w:ins>
      <w:ins w:id="1886" w:author="Rapporteur" w:date="2025-09-29T16:23:00Z">
        <w:r>
          <w:t xml:space="preserve">nothing broken </w:t>
        </w:r>
      </w:ins>
      <w:ins w:id="1887" w:author="Rapporteur" w:date="2025-09-29T16:24:00Z">
        <w:r>
          <w:t xml:space="preserve">with the current formulation. </w:t>
        </w:r>
      </w:ins>
      <w:ins w:id="1888" w:author="Rapporteur" w:date="2025-09-29T16:26:00Z">
        <w:r>
          <w:t xml:space="preserve">Note that </w:t>
        </w:r>
      </w:ins>
      <w:ins w:id="1889" w:author="Rapporteur" w:date="2025-09-29T16:21:00Z">
        <w:r>
          <w:t xml:space="preserve">RAN1 excel </w:t>
        </w:r>
      </w:ins>
      <w:ins w:id="1890" w:author="Rapporteur" w:date="2025-09-29T16:25:00Z">
        <w:r>
          <w:t xml:space="preserve">sheet does not indicate how signalling should be </w:t>
        </w:r>
      </w:ins>
      <w:ins w:id="1891" w:author="Rapporteur" w:date="2025-09-29T16:28:00Z">
        <w:r>
          <w:t>designed,</w:t>
        </w:r>
      </w:ins>
      <w:ins w:id="1892" w:author="Rapporteur" w:date="2025-09-29T16:26:00Z">
        <w:r>
          <w:t xml:space="preserve"> and this is up to RAN2.</w:t>
        </w:r>
      </w:ins>
      <w:ins w:id="1893"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4" w:author="Rapporteur" w:date="2025-09-29T16:33:00Z"/>
          <w:iCs/>
        </w:rPr>
      </w:pPr>
      <w:r>
        <w:rPr>
          <w:iCs/>
        </w:rPr>
        <w:t>[Apple] Agree</w:t>
      </w:r>
    </w:p>
    <w:p w14:paraId="524448EF" w14:textId="77777777" w:rsidR="00873ACB" w:rsidRDefault="00873ACB" w:rsidP="00873ACB">
      <w:pPr>
        <w:rPr>
          <w:iCs/>
        </w:rPr>
      </w:pPr>
      <w:ins w:id="1895"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6"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7" w:author="Rapporteur" w:date="2025-09-30T00:55:00Z"/>
        </w:rPr>
      </w:pPr>
      <w:r>
        <w:t>[Apple] Agree.</w:t>
      </w:r>
    </w:p>
    <w:p w14:paraId="3DBEF1F8" w14:textId="77777777" w:rsidR="00873ACB" w:rsidRDefault="00873ACB" w:rsidP="00873ACB">
      <w:ins w:id="1898"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9" w:author="Rapporteur" w:date="2025-09-29T18:18:00Z"/>
          <w:iCs/>
        </w:rPr>
      </w:pPr>
      <w:r w:rsidRPr="00C13645">
        <w:rPr>
          <w:iCs/>
        </w:rPr>
        <w:t xml:space="preserve">[Apple] </w:t>
      </w:r>
      <w:r>
        <w:rPr>
          <w:iCs/>
        </w:rPr>
        <w:t>Agree.</w:t>
      </w:r>
    </w:p>
    <w:p w14:paraId="45851DEA" w14:textId="77777777" w:rsidR="00873ACB" w:rsidRDefault="00873ACB" w:rsidP="00873ACB">
      <w:ins w:id="1900"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1" w:name="OLE_LINK1"/>
      <w:r>
        <w:rPr>
          <w:i/>
          <w:iCs/>
          <w:strike/>
          <w:color w:val="FF0000"/>
        </w:rPr>
        <w:t>absoluteFrequencyPointA</w:t>
      </w:r>
      <w:bookmarkEnd w:id="190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2"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3"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4" w:author="Rapporteur" w:date="2025-09-30T00:54:00Z"/>
        </w:rPr>
      </w:pPr>
      <w:r>
        <w:t>[Apple] Agree.</w:t>
      </w:r>
    </w:p>
    <w:p w14:paraId="6A19602F" w14:textId="77777777" w:rsidR="00873ACB" w:rsidRDefault="00873ACB" w:rsidP="00873ACB">
      <w:ins w:id="1905"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75pt;mso-width-percent:0;mso-height-percent:0;mso-width-percent:0;mso-height-percent:0" o:ole="">
            <v:imagedata r:id="rId18" o:title=""/>
          </v:shape>
          <o:OLEObject Type="Embed" ProgID="Equation.3" ShapeID="_x0000_i1027" DrawAspect="Content" ObjectID="_1823689262"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7"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8" w:author="Rapporteur" w:date="2025-09-29T18:20:00Z"/>
          <w:iCs/>
        </w:rPr>
      </w:pPr>
      <w:ins w:id="1909" w:author="Rapporteur" w:date="2025-09-29T18:20:00Z">
        <w:r>
          <w:rPr>
            <w:iCs/>
          </w:rPr>
          <w:t>[Rapporteur]</w:t>
        </w:r>
      </w:ins>
      <w:ins w:id="1910"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1" w:author="Sharp-LIU Lei" w:date="2025-09-23T13:38:00Z">
        <w:r>
          <w:rPr>
            <w:bCs/>
            <w:iCs/>
            <w:szCs w:val="22"/>
            <w:lang w:eastAsia="sv-SE"/>
          </w:rPr>
          <w:delText>frequencyBandList</w:delText>
        </w:r>
      </w:del>
      <w:ins w:id="1912"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3"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4" w:author="Rapporteur" w:date="2025-09-30T00:29:00Z"/>
          <w:iCs/>
        </w:rPr>
      </w:pPr>
      <w:ins w:id="1915"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6"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7"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8" w:author="Rapporteur" w:date="2025-09-30T00:31:00Z">
        <w:r w:rsidDel="00F731CF">
          <w:rPr>
            <w:bCs/>
            <w:iCs/>
            <w:szCs w:val="22"/>
            <w:lang w:eastAsia="sv-SE"/>
          </w:rPr>
          <w:delText>frequencyBandList</w:delText>
        </w:r>
        <w:r w:rsidRPr="00F731CF" w:rsidDel="00F731CF">
          <w:delText xml:space="preserve"> </w:delText>
        </w:r>
      </w:del>
      <w:ins w:id="1919"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20"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1" w:name="_Hlk209439992"/>
      <w:r>
        <w:rPr>
          <w:rFonts w:ascii="Courier New" w:hAnsi="Courier New" w:cs="Courier New"/>
          <w:sz w:val="16"/>
          <w:lang w:val="sv-SE"/>
        </w:rPr>
        <w:t>radius-r19</w:t>
      </w:r>
      <w:bookmarkEnd w:id="192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3" w:author="Rapp" w:date="2025-09-23T16:35:00Z"/>
                <w:rFonts w:ascii="Arial" w:hAnsi="Arial" w:cs="Arial"/>
                <w:b/>
                <w:bCs/>
                <w:i/>
                <w:sz w:val="18"/>
                <w:lang w:eastAsia="en-GB"/>
              </w:rPr>
            </w:pPr>
            <w:ins w:id="1924"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6"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7"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8"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9" w:name="_Hlk208912516"/>
      <w:r>
        <w:rPr>
          <w:rFonts w:eastAsia="DengXian"/>
          <w:color w:val="993366"/>
        </w:rPr>
        <w:t>CHOICE</w:t>
      </w:r>
      <w:bookmarkEnd w:id="1929"/>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30"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1" w:name="_Hlk209775336"/>
      <w:r w:rsidRPr="000B7BAC">
        <w:t>Whether to support the co-existence between SBFD and other LTM cases is not discussed in the Rel-19</w:t>
      </w:r>
      <w:bookmarkEnd w:id="1931"/>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2"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3" w:name="_Hlk209570453"/>
            <w:r w:rsidRPr="008C2CA6">
              <w:rPr>
                <w:b/>
                <w:i/>
                <w:szCs w:val="22"/>
                <w:lang w:eastAsia="sv-SE"/>
              </w:rPr>
              <w:t>sbfd-RACH-Config</w:t>
            </w:r>
          </w:p>
          <w:bookmarkEnd w:id="1933"/>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4" w:author="LGE - Hanseul Hong" w:date="2025-09-24T01:42:00Z">
              <w:r>
                <w:rPr>
                  <w:rFonts w:eastAsia="Malgun Gothic" w:hint="eastAsia"/>
                  <w:lang w:eastAsia="ko-KR"/>
                </w:rPr>
                <w:t xml:space="preserve">locations of </w:t>
              </w:r>
            </w:ins>
            <w:r>
              <w:rPr>
                <w:lang w:eastAsia="sv-SE"/>
              </w:rPr>
              <w:t xml:space="preserve">the </w:t>
            </w:r>
            <w:ins w:id="1935" w:author="LGE - Hanseul Hong" w:date="2025-09-24T01:39:00Z">
              <w:r w:rsidRPr="00265D20">
                <w:rPr>
                  <w:bCs/>
                  <w:iCs/>
                  <w:szCs w:val="22"/>
                  <w:lang w:eastAsia="sv-SE"/>
                </w:rPr>
                <w:t>second PRACH occasions</w:t>
              </w:r>
            </w:ins>
            <w:del w:id="1936" w:author="LGE - Hanseul Hong" w:date="2025-09-24T01:39:00Z">
              <w:r w:rsidDel="009E2D47">
                <w:rPr>
                  <w:lang w:eastAsia="sv-SE"/>
                </w:rPr>
                <w:delText>SBFD RO</w:delText>
              </w:r>
            </w:del>
            <w:r>
              <w:rPr>
                <w:lang w:eastAsia="sv-SE"/>
              </w:rPr>
              <w:t xml:space="preserve"> </w:t>
            </w:r>
            <w:del w:id="1937" w:author="LGE - Hanseul Hong" w:date="2025-09-24T01:42:00Z">
              <w:r w:rsidDel="009E2D47">
                <w:rPr>
                  <w:lang w:eastAsia="sv-SE"/>
                </w:rPr>
                <w:delText xml:space="preserve">locations </w:delText>
              </w:r>
            </w:del>
            <w:ins w:id="1938"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9" w:author="CR#5441r2" w:date="2025-09-24T08:38:00Z"/>
        </w:rPr>
      </w:pPr>
      <w:r w:rsidRPr="00EE6E73">
        <w:t xml:space="preserve">    ...</w:t>
      </w:r>
      <w:ins w:id="1940" w:author="CR#5441r2" w:date="2025-09-24T08:38:00Z">
        <w:r>
          <w:t>,</w:t>
        </w:r>
      </w:ins>
    </w:p>
    <w:p w14:paraId="5CF087FC" w14:textId="77777777" w:rsidR="00873ACB" w:rsidRDefault="00873ACB" w:rsidP="00873ACB">
      <w:pPr>
        <w:pStyle w:val="PL"/>
        <w:rPr>
          <w:ins w:id="1941" w:author="CR#5441r2" w:date="2025-09-24T08:38:00Z"/>
        </w:rPr>
      </w:pPr>
      <w:ins w:id="1942" w:author="CR#5441r2" w:date="2025-09-24T08:38:00Z">
        <w:r>
          <w:t xml:space="preserve">    [[</w:t>
        </w:r>
      </w:ins>
    </w:p>
    <w:p w14:paraId="129DB0A2" w14:textId="77777777" w:rsidR="00873ACB" w:rsidRDefault="00873ACB" w:rsidP="00873ACB">
      <w:pPr>
        <w:pStyle w:val="PL"/>
        <w:rPr>
          <w:ins w:id="1943" w:author="CR#5441r2" w:date="2025-09-24T08:38:00Z"/>
        </w:rPr>
      </w:pPr>
      <w:ins w:id="1944" w:author="CR#5441r2" w:date="2025-09-24T08:38:00Z">
        <w:r>
          <w:t xml:space="preserve">    pathlossOffset-r19                  ENUMERATED {</w:t>
        </w:r>
      </w:ins>
    </w:p>
    <w:p w14:paraId="468DE169" w14:textId="77777777" w:rsidR="00873ACB" w:rsidRDefault="00873ACB" w:rsidP="00873ACB">
      <w:pPr>
        <w:pStyle w:val="PL"/>
        <w:rPr>
          <w:ins w:id="1945" w:author="CR#5441r2" w:date="2025-09-24T08:38:00Z"/>
        </w:rPr>
      </w:pPr>
      <w:ins w:id="1946" w:author="CR#5441r2" w:date="2025-09-24T08:38:00Z">
        <w:r>
          <w:t xml:space="preserve">                                            dB-12, dB-8, dB-4, dB0, dB4, dB8,</w:t>
        </w:r>
      </w:ins>
    </w:p>
    <w:p w14:paraId="4C0D5994" w14:textId="77777777" w:rsidR="00873ACB" w:rsidRDefault="00873ACB" w:rsidP="00873ACB">
      <w:pPr>
        <w:pStyle w:val="PL"/>
        <w:rPr>
          <w:ins w:id="1947" w:author="CR#5441r2" w:date="2025-09-24T08:38:00Z"/>
        </w:rPr>
      </w:pPr>
      <w:ins w:id="1948" w:author="CR#5441r2" w:date="2025-09-24T08:38:00Z">
        <w:r>
          <w:t xml:space="preserve">                                            dB12, dB16, dB20, dB24, dB28, dB32, dB36,</w:t>
        </w:r>
      </w:ins>
    </w:p>
    <w:p w14:paraId="373253D7" w14:textId="77777777" w:rsidR="00873ACB" w:rsidRDefault="00873ACB" w:rsidP="00873ACB">
      <w:pPr>
        <w:pStyle w:val="PL"/>
        <w:rPr>
          <w:ins w:id="1949" w:author="CR#5441r2" w:date="2025-09-24T08:38:00Z"/>
        </w:rPr>
      </w:pPr>
      <w:ins w:id="1950" w:author="CR#5441r2" w:date="2025-09-24T08:38:00Z">
        <w:r>
          <w:t xml:space="preserve">                                            dB40, dB44, dB48, dB52, dB56, dB60}         </w:t>
        </w:r>
      </w:ins>
      <w:ins w:id="1951" w:author="CR#5441r2" w:date="2025-09-24T08:39:00Z">
        <w:r>
          <w:t xml:space="preserve">    </w:t>
        </w:r>
      </w:ins>
      <w:ins w:id="1952" w:author="CR#5441r2" w:date="2025-09-24T08:38:00Z">
        <w:r>
          <w:t xml:space="preserve">        OPTIONAL    -- Need R</w:t>
        </w:r>
      </w:ins>
    </w:p>
    <w:p w14:paraId="20C7271D" w14:textId="77777777" w:rsidR="00873ACB" w:rsidRPr="00EE6E73" w:rsidRDefault="00873ACB" w:rsidP="00873ACB">
      <w:pPr>
        <w:pStyle w:val="PL"/>
      </w:pPr>
      <w:ins w:id="1953"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4" w:author="CR#5441r2" w:date="2025-09-24T08:38:00Z"/>
        </w:rPr>
      </w:pPr>
      <w:r w:rsidRPr="00EE6E73">
        <w:t xml:space="preserve">    ...</w:t>
      </w:r>
      <w:ins w:id="1955" w:author="CR#5441r2" w:date="2025-09-24T08:38:00Z">
        <w:r>
          <w:t>,</w:t>
        </w:r>
      </w:ins>
    </w:p>
    <w:p w14:paraId="629270F2" w14:textId="77777777" w:rsidR="00873ACB" w:rsidRDefault="00873ACB" w:rsidP="00873ACB">
      <w:pPr>
        <w:pStyle w:val="PL"/>
        <w:rPr>
          <w:ins w:id="1956" w:author="CR#5441r2" w:date="2025-09-24T08:38:00Z"/>
        </w:rPr>
      </w:pPr>
      <w:ins w:id="1957" w:author="CR#5441r2" w:date="2025-09-24T08:38:00Z">
        <w:r>
          <w:t xml:space="preserve">    [[</w:t>
        </w:r>
      </w:ins>
    </w:p>
    <w:p w14:paraId="2703F0E5" w14:textId="77777777" w:rsidR="00873ACB" w:rsidRDefault="00873ACB" w:rsidP="00873ACB">
      <w:pPr>
        <w:pStyle w:val="PL"/>
        <w:rPr>
          <w:ins w:id="1958" w:author="CR#5441r2" w:date="2025-09-24T08:38:00Z"/>
        </w:rPr>
      </w:pPr>
      <w:ins w:id="1959" w:author="CR#5441r2" w:date="2025-09-24T08:38:00Z">
        <w:r>
          <w:t xml:space="preserve">    pathlossOffset-r19                  ENUMERATED {</w:t>
        </w:r>
      </w:ins>
    </w:p>
    <w:p w14:paraId="5D3D5A21" w14:textId="77777777" w:rsidR="00873ACB" w:rsidRDefault="00873ACB" w:rsidP="00873ACB">
      <w:pPr>
        <w:pStyle w:val="PL"/>
        <w:rPr>
          <w:ins w:id="1960" w:author="CR#5441r2" w:date="2025-09-24T08:38:00Z"/>
        </w:rPr>
      </w:pPr>
      <w:ins w:id="1961" w:author="CR#5441r2" w:date="2025-09-24T08:38:00Z">
        <w:r>
          <w:t xml:space="preserve">                                            dB-12, dB-8, dB-4, dB0, dB4, dB8,</w:t>
        </w:r>
      </w:ins>
    </w:p>
    <w:p w14:paraId="15B79522" w14:textId="77777777" w:rsidR="00873ACB" w:rsidRDefault="00873ACB" w:rsidP="00873ACB">
      <w:pPr>
        <w:pStyle w:val="PL"/>
        <w:rPr>
          <w:ins w:id="1962" w:author="CR#5441r2" w:date="2025-09-24T08:38:00Z"/>
        </w:rPr>
      </w:pPr>
      <w:ins w:id="1963" w:author="CR#5441r2" w:date="2025-09-24T08:38:00Z">
        <w:r>
          <w:t xml:space="preserve">                                            dB12, dB16, dB20, dB24, dB28, dB32, dB36,</w:t>
        </w:r>
      </w:ins>
    </w:p>
    <w:p w14:paraId="3EE0F778" w14:textId="77777777" w:rsidR="00873ACB" w:rsidRDefault="00873ACB" w:rsidP="00873ACB">
      <w:pPr>
        <w:pStyle w:val="PL"/>
        <w:rPr>
          <w:ins w:id="1964" w:author="CR#5441r2" w:date="2025-09-24T08:38:00Z"/>
        </w:rPr>
      </w:pPr>
      <w:ins w:id="1965" w:author="CR#5441r2" w:date="2025-09-24T08:38:00Z">
        <w:r>
          <w:t xml:space="preserve">                                            dB40, dB44, dB48, dB52, dB56, dB60}         </w:t>
        </w:r>
      </w:ins>
      <w:ins w:id="1966" w:author="CR#5441r2" w:date="2025-09-24T08:39:00Z">
        <w:r>
          <w:t xml:space="preserve">    </w:t>
        </w:r>
      </w:ins>
      <w:ins w:id="1967" w:author="CR#5441r2" w:date="2025-09-24T08:38:00Z">
        <w:r>
          <w:t xml:space="preserve">        OPTIONAL    -- Need R</w:t>
        </w:r>
      </w:ins>
    </w:p>
    <w:p w14:paraId="57828052" w14:textId="77777777" w:rsidR="00873ACB" w:rsidRDefault="00873ACB" w:rsidP="00873ACB">
      <w:pPr>
        <w:pStyle w:val="PL"/>
      </w:pPr>
      <w:ins w:id="1968"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9" w:author="Huawei (Lili)" w:date="2025-09-29T21:15:00Z">
        <w:r>
          <w:rPr>
            <w:color w:val="993366"/>
          </w:rPr>
          <w:t>OPTIONAL</w:t>
        </w:r>
        <w:r>
          <w:t xml:space="preserve">    </w:t>
        </w:r>
        <w:r>
          <w:rPr>
            <w:color w:val="808080"/>
          </w:rPr>
          <w:t>-- Cond SSB-AdaptM</w:t>
        </w:r>
      </w:ins>
      <w:del w:id="1970"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1"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2" w:author="Huawei (Lili)" w:date="2025-09-29T21:16:00Z"/>
                <w:rFonts w:eastAsia="Calibri"/>
                <w:i/>
                <w:szCs w:val="22"/>
                <w:lang w:eastAsia="sv-SE"/>
              </w:rPr>
            </w:pPr>
            <w:ins w:id="1973"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4" w:author="Huawei (Lili)" w:date="2025-09-29T21:16:00Z"/>
                <w:rFonts w:eastAsia="Calibri"/>
                <w:szCs w:val="22"/>
                <w:lang w:eastAsia="sv-SE"/>
              </w:rPr>
            </w:pPr>
            <w:ins w:id="1975" w:author="Huawei (Lili)" w:date="2025-09-29T21:16:00Z">
              <w:r>
                <w:rPr>
                  <w:rFonts w:eastAsia="Calibri"/>
                  <w:szCs w:val="22"/>
                  <w:lang w:eastAsia="sv-SE"/>
                </w:rPr>
                <w:t xml:space="preserve">The field is optionally present, Need M, </w:t>
              </w:r>
            </w:ins>
            <w:ins w:id="1976" w:author="Huawei (Lili)" w:date="2025-09-29T21:17:00Z">
              <w:r>
                <w:rPr>
                  <w:rFonts w:eastAsia="Calibri"/>
                  <w:szCs w:val="22"/>
                  <w:lang w:eastAsia="sv-SE"/>
                </w:rPr>
                <w:t>for an activated SCell</w:t>
              </w:r>
            </w:ins>
            <w:ins w:id="1977"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8"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9" w:author="Rapporteur" w:date="2025-09-29T16:44:00Z">
        <w:r>
          <w:rPr>
            <w:iCs/>
          </w:rPr>
          <w:t>[Rapporteur] The proposed change is n</w:t>
        </w:r>
      </w:ins>
      <w:ins w:id="1980"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25pt;mso-width-percent:0;mso-height-percent:0;mso-width-percent:0;mso-height-percent:0" o:ole="">
            <v:imagedata r:id="rId20" o:title=""/>
          </v:shape>
          <o:OLEObject Type="Embed" ProgID="Visio.Drawing.15" ShapeID="_x0000_i1028" DrawAspect="Content" ObjectID="_1823689263"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1" w:author="Han Cha/6G Radio Standard Task" w:date="2025-09-19T09:02:00Z"/>
        </w:rPr>
      </w:pPr>
      <w:del w:id="1982"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3"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4" w:author="Han Cha/6G Radio Standard Task" w:date="2025-09-19T09:04:00Z"/>
                <w:b/>
                <w:bCs/>
                <w:i/>
                <w:iCs/>
                <w:lang w:val="en-US" w:eastAsia="sv-SE"/>
              </w:rPr>
            </w:pPr>
            <w:del w:id="1985"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6" w:author="Han Cha/6G Radio Standard Task" w:date="2025-09-19T09:04:00Z"/>
                <w:rFonts w:eastAsia="Calibri"/>
                <w:szCs w:val="22"/>
                <w:lang w:eastAsia="sv-SE"/>
              </w:rPr>
            </w:pPr>
            <w:del w:id="1987"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8" w:author="Han Cha/6G Radio Standard Task" w:date="2025-09-19T09:03:00Z"/>
        </w:rPr>
      </w:pPr>
      <w:ins w:id="1989"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90"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1" w:author="Han Cha/6G Radio Standard Task" w:date="2025-09-19T09:05:00Z"/>
                <w:b/>
                <w:bCs/>
                <w:i/>
                <w:iCs/>
                <w:lang w:val="en-US" w:eastAsia="sv-SE"/>
              </w:rPr>
            </w:pPr>
            <w:ins w:id="1992" w:author="Han Cha/6G Radio Standard Task" w:date="2025-09-19T09:05:00Z">
              <w:r>
                <w:rPr>
                  <w:b/>
                  <w:bCs/>
                  <w:i/>
                  <w:iCs/>
                  <w:lang w:val="en-US" w:eastAsia="sv-SE"/>
                </w:rPr>
                <w:t>od-ssb-SFN-Offset</w:t>
              </w:r>
            </w:ins>
          </w:p>
          <w:p w14:paraId="79F014E7" w14:textId="77777777" w:rsidR="00873ACB" w:rsidRDefault="00873ACB" w:rsidP="00FE0600">
            <w:pPr>
              <w:pStyle w:val="TAL"/>
              <w:rPr>
                <w:ins w:id="1993" w:author="Han Cha/6G Radio Standard Task" w:date="2025-09-19T09:05:00Z"/>
                <w:rFonts w:eastAsia="Calibri"/>
                <w:szCs w:val="22"/>
                <w:lang w:eastAsia="sv-SE"/>
              </w:rPr>
            </w:pPr>
            <w:ins w:id="1994" w:author="Han Cha/6G Radio Standard Task" w:date="2025-09-19T09:05:00Z">
              <w:r>
                <w:rPr>
                  <w:lang w:val="en-US" w:eastAsia="sv-SE"/>
                </w:rPr>
                <w:t>Indicates SFN offset from the SFN which satisfies (SFN index *10) modulo (</w:t>
              </w:r>
            </w:ins>
            <w:ins w:id="1995" w:author="Han Cha/6G Radio Standard Task" w:date="2025-09-22T11:07:00Z">
              <w:r>
                <w:rPr>
                  <w:i/>
                  <w:iCs/>
                  <w:lang w:val="en-US" w:eastAsia="sv-SE"/>
                </w:rPr>
                <w:t>od-ssb-Periodicity</w:t>
              </w:r>
            </w:ins>
            <w:ins w:id="1996"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7" w:author="Rapporteur" w:date="2025-09-30T00:39:00Z"/>
        </w:rPr>
      </w:pPr>
      <w:r>
        <w:t>[Apple] Agree (same as N002).</w:t>
      </w:r>
    </w:p>
    <w:p w14:paraId="389B294E" w14:textId="77777777" w:rsidR="00873ACB" w:rsidRDefault="00873ACB" w:rsidP="00873ACB">
      <w:pPr>
        <w:pStyle w:val="CommentText"/>
      </w:pPr>
      <w:ins w:id="1998"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9"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2000" w:author="Rapporteur" w:date="2025-09-30T00:54:00Z"/>
        </w:rPr>
      </w:pPr>
      <w:r>
        <w:t>[Apple] Agree (same as N002).</w:t>
      </w:r>
    </w:p>
    <w:p w14:paraId="0F20AB15" w14:textId="77777777" w:rsidR="00873ACB" w:rsidRDefault="00873ACB" w:rsidP="00873ACB">
      <w:ins w:id="2001"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2"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3" w:author="Rapporteur" w:date="2025-09-29T18:14:00Z"/>
          <w:rFonts w:eastAsia="Malgun Gothic"/>
          <w:lang w:eastAsia="ko-KR"/>
        </w:rPr>
      </w:pPr>
    </w:p>
    <w:p w14:paraId="763A9FB2" w14:textId="77777777" w:rsidR="00873ACB" w:rsidRDefault="00873ACB" w:rsidP="00873ACB">
      <w:pPr>
        <w:rPr>
          <w:rFonts w:eastAsia="Malgun Gothic"/>
          <w:lang w:eastAsia="ko-KR"/>
        </w:rPr>
      </w:pPr>
      <w:ins w:id="2004"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5" w:author="Han Cha/6G Radio Standard Task" w:date="2025-09-18T19:05:00Z">
        <w:r>
          <w:rPr>
            <w:rFonts w:eastAsia="Malgun Gothic" w:hint="eastAsia"/>
            <w:lang w:eastAsia="ko-KR"/>
          </w:rPr>
          <w:t>0</w:t>
        </w:r>
      </w:ins>
      <w:del w:id="2006" w:author="Han Cha/6G Radio Standard Task" w:date="2025-09-18T19:05:00Z">
        <w:r>
          <w:delText>1</w:delText>
        </w:r>
      </w:del>
      <w:r>
        <w:t>..</w:t>
      </w:r>
      <w:ins w:id="2007" w:author="Han Cha/6G Radio Standard Task" w:date="2025-09-18T19:05:00Z">
        <w:r>
          <w:rPr>
            <w:rFonts w:eastAsia="Malgun Gothic" w:hint="eastAsia"/>
            <w:lang w:eastAsia="ko-KR"/>
          </w:rPr>
          <w:t>15</w:t>
        </w:r>
      </w:ins>
      <w:del w:id="2008" w:author="Han Cha/6G Radio Standard Task" w:date="2025-09-18T19:05:00Z">
        <w:r>
          <w:delText>maxDCI-2-9-Size-r18</w:delText>
        </w:r>
      </w:del>
      <w:r>
        <w:t xml:space="preserve">)                                        </w:t>
      </w:r>
      <w:ins w:id="2009"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10" w:author="Rapporteur" w:date="2025-09-30T00:39:00Z"/>
        </w:rPr>
      </w:pPr>
      <w:r>
        <w:t>[Apple] Agree.</w:t>
      </w:r>
    </w:p>
    <w:p w14:paraId="242352BE" w14:textId="77777777" w:rsidR="00873ACB" w:rsidRDefault="00873ACB" w:rsidP="00873ACB">
      <w:pPr>
        <w:pStyle w:val="CommentText"/>
      </w:pPr>
      <w:ins w:id="2011"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2"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3"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4" w:name="_Hlk205994467"/>
      <w:r>
        <w:rPr>
          <w:szCs w:val="24"/>
          <w:highlight w:val="yellow"/>
          <w:lang w:eastAsia="ko-KR"/>
        </w:rPr>
        <w:t xml:space="preserve">center frequency of on-demand SSB is the same as </w:t>
      </w:r>
      <w:bookmarkEnd w:id="2014"/>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5"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6"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7"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8"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9" w:author="Huawei (Lili)" w:date="2025-09-29T21:09:00Z">
        <w:r>
          <w:rPr>
            <w:lang w:val="en-US" w:eastAsia="sv-SE"/>
          </w:rPr>
          <w:t xml:space="preserve"> This field is only included when the on-demand SSB has a different SSB frequency from the always-on SSB of the SCell</w:t>
        </w:r>
      </w:ins>
      <w:ins w:id="2020"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1"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2"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3"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4"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5"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6"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7" w:author="Rapporteur" w:date="2025-09-30T00:40:00Z"/>
          <w:rFonts w:eastAsia="Malgun Gothic"/>
          <w:lang w:eastAsia="ko-KR"/>
        </w:rPr>
      </w:pPr>
      <w:ins w:id="2028"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9"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30"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1" w:author="Rapporteur" w:date="2025-09-30T00:41:00Z"/>
        </w:rPr>
      </w:pPr>
      <w:r>
        <w:rPr>
          <w:b/>
        </w:rPr>
        <w:t xml:space="preserve"> [Comments]</w:t>
      </w:r>
      <w:r>
        <w:t>:</w:t>
      </w:r>
    </w:p>
    <w:p w14:paraId="16DF1C63" w14:textId="77777777" w:rsidR="00873ACB" w:rsidRPr="00713A08" w:rsidRDefault="00873ACB" w:rsidP="00873ACB">
      <w:ins w:id="2032"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3" w:author="Huawei (Lili)" w:date="2025-09-29T21:05:00Z">
        <w:r w:rsidDel="007C72E6">
          <w:rPr>
            <w:color w:val="808080"/>
          </w:rPr>
          <w:delText>Cond ODssbAOssb</w:delText>
        </w:r>
      </w:del>
      <w:ins w:id="2034"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5"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6" w:author="CATT" w:date="2025-09-19T10:02:00Z">
              <w:r>
                <w:delText>optionally</w:delText>
              </w:r>
            </w:del>
            <w:ins w:id="2037" w:author="CATT" w:date="2025-09-19T10:02:00Z">
              <w:r>
                <w:rPr>
                  <w:rFonts w:eastAsia="DengXian" w:hint="eastAsia"/>
                  <w:color w:val="FF0000"/>
                </w:rPr>
                <w:t>mandatorily</w:t>
              </w:r>
            </w:ins>
            <w:r>
              <w:t xml:space="preserve"> present</w:t>
            </w:r>
            <w:del w:id="2038"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9"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40"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1"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2" w:author="Xiaomi (Shuai)" w:date="2025-09-17T21:17:00Z">
              <w:r w:rsidRPr="005A562F">
                <w:rPr>
                  <w:rFonts w:ascii="Arial" w:hAnsi="Arial"/>
                  <w:sz w:val="18"/>
                  <w:lang w:eastAsia="sv-SE"/>
                </w:rPr>
                <w:t xml:space="preserve"> or neither of them </w:t>
              </w:r>
            </w:ins>
            <w:ins w:id="2043"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4" w:author="Post 131 (ZTE)" w:date="2025-09-28T16:13:00Z">
        <w:r w:rsidRPr="00175737" w:rsidDel="0028050E">
          <w:rPr>
            <w:lang w:eastAsia="sv-SE"/>
          </w:rPr>
          <w:delText xml:space="preserve">conditional </w:delText>
        </w:r>
      </w:del>
      <w:ins w:id="2045"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6"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7"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8"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8"/>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9" w:author="ZTE(Wenting)" w:date="2025-09-24T16:38:00Z"/>
        </w:rPr>
      </w:pPr>
      <w:r w:rsidRPr="00E450AC">
        <w:t xml:space="preserve">        type2                                   </w:t>
      </w:r>
      <w:del w:id="2050" w:author="ZTE(Wenting)" w:date="2025-09-24T16:38:00Z">
        <w:r w:rsidRPr="00AB1CF0" w:rsidDel="001E2DAF">
          <w:rPr>
            <w:color w:val="993366"/>
          </w:rPr>
          <w:delText>CHOICE</w:delText>
        </w:r>
        <w:r w:rsidRPr="00E450AC" w:rsidDel="001E2DAF">
          <w:delText xml:space="preserve"> </w:delText>
        </w:r>
      </w:del>
      <w:ins w:id="2051"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2" w:author="ZTE(Wenting)" w:date="2025-09-24T16:38:00Z">
        <w:r>
          <w:lastRenderedPageBreak/>
          <w:t xml:space="preserve">            type</w:t>
        </w:r>
      </w:ins>
      <w:ins w:id="2053"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4" w:author="ZTE(Wenting)" w:date="2025-09-24T16:38:00Z"/>
        </w:rPr>
      </w:pPr>
      <w:r w:rsidRPr="00E450AC">
        <w:t xml:space="preserve">                    </w:t>
      </w:r>
      <w:del w:id="2055"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6"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7" w:name="_Hlk208998822"/>
      <w:r w:rsidRPr="00E450AC">
        <w:rPr>
          <w:color w:val="993366"/>
        </w:rPr>
        <w:t>INTEGER</w:t>
      </w:r>
      <w:r w:rsidRPr="00E450AC">
        <w:t xml:space="preserve"> (1..</w:t>
      </w:r>
      <w:r>
        <w:t>8</w:t>
      </w:r>
      <w:r w:rsidRPr="00E450AC">
        <w:t>)</w:t>
      </w:r>
      <w:bookmarkEnd w:id="2057"/>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8" w:name="_Hlk208998798"/>
      <w:r w:rsidRPr="00E450AC">
        <w:t>typeII-</w:t>
      </w:r>
      <w:r>
        <w:t>Fe</w:t>
      </w:r>
      <w:r w:rsidRPr="00E450AC">
        <w:t>PortSelection-r1</w:t>
      </w:r>
      <w:r>
        <w:t>9</w:t>
      </w:r>
      <w:bookmarkEnd w:id="2058"/>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9" w:author="ZTE(Wenting)" w:date="2025-09-24T16:38:00Z"/>
        </w:rPr>
      </w:pPr>
      <w:r w:rsidRPr="00E450AC">
        <w:t xml:space="preserve">                </w:t>
      </w:r>
      <w:r>
        <w:t xml:space="preserve">    </w:t>
      </w:r>
      <w:del w:id="2060"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2" w:name="_Hlk208998747"/>
      <w:r w:rsidRPr="00E450AC">
        <w:t>paramCombination-r1</w:t>
      </w:r>
      <w:r>
        <w:t>9</w:t>
      </w:r>
      <w:bookmarkEnd w:id="2062"/>
      <w:r w:rsidRPr="00E450AC">
        <w:t xml:space="preserve">                   </w:t>
      </w:r>
      <w:r>
        <w:t xml:space="preserve">   </w:t>
      </w:r>
      <w:bookmarkStart w:id="2063" w:name="_Hlk208998851"/>
      <w:r w:rsidRPr="00E450AC">
        <w:rPr>
          <w:color w:val="993366"/>
        </w:rPr>
        <w:t>INTEGER</w:t>
      </w:r>
      <w:r w:rsidRPr="00E450AC">
        <w:t xml:space="preserve"> (1..</w:t>
      </w:r>
      <w:r>
        <w:t>7</w:t>
      </w:r>
      <w:r w:rsidRPr="00E450AC">
        <w:t>)</w:t>
      </w:r>
      <w:bookmarkEnd w:id="2063"/>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4" w:author="ZTE(Wenting)" w:date="2025-09-24T16:38:00Z"/>
        </w:rPr>
      </w:pPr>
      <w:r w:rsidRPr="00E450AC">
        <w:t xml:space="preserve">                    </w:t>
      </w:r>
      <w:del w:id="2065"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6"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7" w:author="ZTE(Wenting)" w:date="2025-09-24T16:40:00Z"/>
          <w:lang w:val="en-US"/>
        </w:rPr>
      </w:pPr>
      <w:r w:rsidRPr="0001387B">
        <w:rPr>
          <w:lang w:val="en-US"/>
        </w:rPr>
        <w:t xml:space="preserve">       </w:t>
      </w:r>
      <w:ins w:id="2068"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9" w:author="ZTE(Wenting)" w:date="2025-09-24T16:40:00Z"/>
        </w:rPr>
      </w:pPr>
      <w:ins w:id="2070"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1" w:author="ZTE(Wenting)" w:date="2025-09-24T16:39:00Z"/>
          <w:lang w:val="en-US"/>
        </w:rPr>
      </w:pPr>
      <w:ins w:id="2072"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3"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4" w:name="_Hlk208998784"/>
      <w:r>
        <w:t>e</w:t>
      </w:r>
      <w:r w:rsidRPr="000759CA">
        <w:t>typeII-r19</w:t>
      </w:r>
      <w:bookmarkEnd w:id="2074"/>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5" w:name="_Hlk209010619"/>
      <w:r w:rsidRPr="006A2E11">
        <w:rPr>
          <w:rFonts w:eastAsia="SimSun"/>
          <w:highlight w:val="yellow"/>
          <w:lang w:val="x-none" w:eastAsia="en-US"/>
        </w:rPr>
        <w:t>'typeII-r16</w:t>
      </w:r>
      <w:bookmarkEnd w:id="2075"/>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6"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7"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8"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9" w:author="Samsung (Shiyang Leng)" w:date="2025-09-17T14:06:00Z">
        <w:r>
          <w:rPr>
            <w:szCs w:val="22"/>
            <w:lang w:eastAsia="sv-SE"/>
          </w:rPr>
          <w:t xml:space="preserve">Resource-specific </w:t>
        </w:r>
      </w:ins>
      <w:ins w:id="2080" w:author="Samsung (Shiyang Leng)" w:date="2025-09-17T14:17:00Z">
        <w:r>
          <w:rPr>
            <w:szCs w:val="22"/>
            <w:lang w:eastAsia="sv-SE"/>
          </w:rPr>
          <w:t xml:space="preserve">RI </w:t>
        </w:r>
      </w:ins>
      <w:del w:id="2081" w:author="Samsung (Shiyang Leng)" w:date="2025-09-17T14:06:00Z">
        <w:r w:rsidRPr="00EE6E73" w:rsidDel="004619AC">
          <w:rPr>
            <w:szCs w:val="22"/>
            <w:lang w:eastAsia="sv-SE"/>
          </w:rPr>
          <w:delText>R</w:delText>
        </w:r>
      </w:del>
      <w:ins w:id="2082" w:author="Samsung (Shiyang Leng)" w:date="2025-09-17T14:06:00Z">
        <w:r>
          <w:rPr>
            <w:szCs w:val="22"/>
            <w:lang w:eastAsia="sv-SE"/>
          </w:rPr>
          <w:t>r</w:t>
        </w:r>
      </w:ins>
      <w:r w:rsidRPr="00EE6E73">
        <w:rPr>
          <w:szCs w:val="22"/>
          <w:lang w:eastAsia="sv-SE"/>
        </w:rPr>
        <w:t xml:space="preserve">estriction </w:t>
      </w:r>
      <w:del w:id="2083"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4"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5"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6" w:author="Samsung (Shiyang Leng)" w:date="2025-09-17T14:08:00Z">
        <w:r>
          <w:rPr>
            <w:szCs w:val="22"/>
            <w:lang w:eastAsia="sv-SE"/>
          </w:rPr>
          <w:t xml:space="preserve">resource-specific </w:t>
        </w:r>
      </w:ins>
      <w:r w:rsidRPr="00EE6E73">
        <w:rPr>
          <w:szCs w:val="22"/>
          <w:lang w:eastAsia="sv-SE"/>
        </w:rPr>
        <w:t>codebook subset restriction</w:t>
      </w:r>
      <w:ins w:id="2087"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8"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9" w:author="Samsung (Shiyang Leng)" w:date="2025-09-17T14:16:00Z">
        <w:r>
          <w:rPr>
            <w:szCs w:val="22"/>
            <w:lang w:eastAsia="sv-SE"/>
          </w:rPr>
          <w:t xml:space="preserve">Resource-specific RI </w:t>
        </w:r>
      </w:ins>
      <w:del w:id="2090" w:author="Samsung (Shiyang Leng)" w:date="2025-09-17T14:16:00Z">
        <w:r w:rsidRPr="00EE6E73" w:rsidDel="000D078F">
          <w:rPr>
            <w:szCs w:val="22"/>
            <w:lang w:eastAsia="sv-SE"/>
          </w:rPr>
          <w:delText>R</w:delText>
        </w:r>
      </w:del>
      <w:ins w:id="2091" w:author="Samsung (Shiyang Leng)" w:date="2025-09-17T14:16:00Z">
        <w:r>
          <w:rPr>
            <w:szCs w:val="22"/>
            <w:lang w:eastAsia="sv-SE"/>
          </w:rPr>
          <w:t>r</w:t>
        </w:r>
      </w:ins>
      <w:r w:rsidRPr="00EE6E73">
        <w:rPr>
          <w:szCs w:val="22"/>
          <w:lang w:eastAsia="sv-SE"/>
        </w:rPr>
        <w:t xml:space="preserve">estriction for </w:t>
      </w:r>
      <w:ins w:id="2092"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3"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4"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5"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6"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7"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8"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9"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100"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1" w:name="_Toc60777210"/>
      <w:bookmarkStart w:id="2102" w:name="_Toc193446150"/>
      <w:bookmarkStart w:id="2103" w:name="_Toc193451955"/>
      <w:bookmarkStart w:id="2104" w:name="_Toc193463225"/>
      <w:bookmarkStart w:id="2105" w:name="_Toc201295512"/>
      <w:bookmarkStart w:id="2106" w:name="MCCQCTEMPBM_00000234"/>
      <w:r w:rsidRPr="00EE6E73">
        <w:t>–</w:t>
      </w:r>
      <w:r w:rsidRPr="00EE6E73">
        <w:tab/>
        <w:t>CSI-AperiodicTriggerStateList</w:t>
      </w:r>
      <w:bookmarkEnd w:id="2101"/>
      <w:bookmarkEnd w:id="2102"/>
      <w:bookmarkEnd w:id="2103"/>
      <w:bookmarkEnd w:id="2104"/>
      <w:bookmarkEnd w:id="2105"/>
    </w:p>
    <w:bookmarkEnd w:id="2106"/>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7" w:author="Samsung (Shiyang)" w:date="2025-09-19T11:56:00Z">
        <w:r w:rsidRPr="00EE6E73" w:rsidDel="00391C0D">
          <w:delText xml:space="preserve">aperiodic </w:delText>
        </w:r>
      </w:del>
      <w:ins w:id="2108" w:author="Samsung (Shiyang)" w:date="2025-09-19T11:56:00Z">
        <w:r>
          <w:t>CSI</w:t>
        </w:r>
        <w:r w:rsidRPr="00EE6E73">
          <w:t xml:space="preserve"> </w:t>
        </w:r>
      </w:ins>
      <w:r w:rsidRPr="00EE6E73">
        <w:t>trigger states</w:t>
      </w:r>
      <w:ins w:id="2109"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10" w:author="Samsung (Shiyang)" w:date="2025-09-19T11:56:00Z">
        <w:r>
          <w:t>/UE-i</w:t>
        </w:r>
      </w:ins>
      <w:ins w:id="2111"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2" w:author="Samsung (Shiyang)" w:date="2025-09-19T11:56:00Z">
        <w:r w:rsidRPr="00EE6E73" w:rsidDel="00391C0D">
          <w:delText xml:space="preserve">aperiodic </w:delText>
        </w:r>
      </w:del>
      <w:ins w:id="2113" w:author="Samsung (Shiyang)" w:date="2025-09-19T11:56:00Z">
        <w:r>
          <w:t>CSI</w:t>
        </w:r>
        <w:r w:rsidRPr="00EE6E73">
          <w:t xml:space="preserve"> </w:t>
        </w:r>
      </w:ins>
      <w:r w:rsidRPr="00EE6E73">
        <w:t>trigger states</w:t>
      </w:r>
      <w:ins w:id="2114"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5"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6"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7" w:author="Ofinno (Hsin-Hsi)" w:date="2025-10-30T16:25:00Z">
        <w:r>
          <w:rPr>
            <w:rFonts w:hint="eastAsia"/>
            <w:lang w:eastAsia="zh-TW"/>
          </w:rPr>
          <w:t xml:space="preserve"> </w:t>
        </w:r>
      </w:ins>
      <w:ins w:id="2118"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9"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20" w:author="Ofinno (Hsin-Hsi)" w:date="2025-10-31T09:31:00Z">
        <w:r>
          <w:rPr>
            <w:rFonts w:hint="eastAsia"/>
            <w:lang w:eastAsia="zh-TW"/>
          </w:rPr>
          <w:t>M and/or SSB (reference signals), and</w:t>
        </w:r>
      </w:ins>
      <w:ins w:id="2121" w:author="Ofinno (Hsin-Hsi)" w:date="2025-10-31T09:30:00Z">
        <w:r>
          <w:rPr>
            <w:rFonts w:hint="eastAsia"/>
            <w:lang w:eastAsia="zh-TW"/>
          </w:rPr>
          <w:t xml:space="preserve"> </w:t>
        </w:r>
      </w:ins>
      <w:ins w:id="2122" w:author="Ofinno (Hsin-Hsi)" w:date="2025-10-31T09:31:00Z">
        <w:r>
          <w:rPr>
            <w:rFonts w:hint="eastAsia"/>
            <w:lang w:eastAsia="zh-TW"/>
          </w:rPr>
          <w:t>u</w:t>
        </w:r>
      </w:ins>
      <w:ins w:id="2123" w:author="Ofinno (Hsin-Hsi)" w:date="2025-10-30T16:25:00Z">
        <w:r w:rsidRPr="00852E9F">
          <w:rPr>
            <w:lang w:eastAsia="zh-TW"/>
          </w:rPr>
          <w:t xml:space="preserve">pon reception of the value associated with </w:t>
        </w:r>
      </w:ins>
      <w:ins w:id="2124" w:author="Ofinno (Hsin-Hsi)" w:date="2025-10-31T09:31:00Z">
        <w:r>
          <w:rPr>
            <w:rFonts w:hint="eastAsia"/>
            <w:lang w:eastAsia="zh-TW"/>
          </w:rPr>
          <w:t>that</w:t>
        </w:r>
      </w:ins>
      <w:ins w:id="2125" w:author="Ofinno (Hsin-Hsi)" w:date="2025-10-30T16:25:00Z">
        <w:r w:rsidRPr="00852E9F">
          <w:rPr>
            <w:lang w:eastAsia="zh-TW"/>
          </w:rPr>
          <w:t xml:space="preserve"> trigger state, the UE will perform UE initiated</w:t>
        </w:r>
      </w:ins>
      <w:ins w:id="2126" w:author="Ofinno (Hsin-Hsi)" w:date="2025-10-31T09:55:00Z">
        <w:r>
          <w:rPr>
            <w:rFonts w:hint="eastAsia"/>
            <w:lang w:eastAsia="zh-TW"/>
          </w:rPr>
          <w:t>-</w:t>
        </w:r>
      </w:ins>
      <w:ins w:id="2127" w:author="Ofinno (Hsin-Hsi)" w:date="2025-10-31T09:57:00Z">
        <w:r>
          <w:rPr>
            <w:rFonts w:hint="eastAsia"/>
            <w:lang w:eastAsia="zh-TW"/>
          </w:rPr>
          <w:t xml:space="preserve">CSI </w:t>
        </w:r>
      </w:ins>
      <w:ins w:id="2128"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9"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30"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1" w:author="ZTE(Wenting)" w:date="2025-09-29T17:04:00Z"/>
          <w:color w:val="808080"/>
          <w:lang w:val="en-US"/>
        </w:rPr>
      </w:pPr>
      <w:ins w:id="2132"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3"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4" w:author="Samsung (Shiyang Leng)" w:date="2025-09-17T20:12:00Z"/>
        </w:rPr>
      </w:pPr>
      <w:ins w:id="2135" w:author="Samsung (Shiyang Leng)" w:date="2025-09-17T20:12:00Z">
        <w:r>
          <w:tab/>
        </w:r>
        <w:r>
          <w:tab/>
        </w:r>
        <w:r>
          <w:tab/>
        </w:r>
        <w:r w:rsidRPr="00EE6E73">
          <w:t>nzp-CSI-RS2-r1</w:t>
        </w:r>
      </w:ins>
      <w:ins w:id="2136" w:author="Samsung (Shiyang Leng)" w:date="2025-09-17T20:16:00Z">
        <w:r>
          <w:t>9</w:t>
        </w:r>
      </w:ins>
      <w:ins w:id="2137"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8" w:author="Samsung (Shiyang Leng)" w:date="2025-09-17T20:12:00Z"/>
        </w:rPr>
      </w:pPr>
      <w:ins w:id="2139" w:author="Samsung (Shiyang Leng)" w:date="2025-09-17T20:12:00Z">
        <w:r w:rsidRPr="00EE6E73">
          <w:t xml:space="preserve">            </w:t>
        </w:r>
        <w:r>
          <w:tab/>
        </w:r>
        <w:r w:rsidRPr="00EE6E73">
          <w:t>resourceSet2</w:t>
        </w:r>
      </w:ins>
      <w:ins w:id="2140" w:author="Samsung (Shiyang Leng)" w:date="2025-09-17T20:13:00Z">
        <w:r>
          <w:t>CJTC</w:t>
        </w:r>
      </w:ins>
      <w:ins w:id="2141" w:author="Samsung (Shiyang Leng)" w:date="2025-09-17T20:12:00Z">
        <w:r w:rsidRPr="00EE6E73">
          <w:t>-r1</w:t>
        </w:r>
      </w:ins>
      <w:ins w:id="2142" w:author="Samsung (Shiyang Leng)" w:date="2025-09-17T20:13:00Z">
        <w:r>
          <w:t>9</w:t>
        </w:r>
      </w:ins>
      <w:ins w:id="2143"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4" w:author="Samsung (Shiyang Leng)" w:date="2025-09-17T20:12:00Z"/>
        </w:rPr>
      </w:pPr>
      <w:ins w:id="2145" w:author="Samsung (Shiyang Leng)" w:date="2025-09-17T20:12:00Z">
        <w:r w:rsidRPr="00EE6E73">
          <w:t xml:space="preserve">            </w:t>
        </w:r>
        <w:r>
          <w:tab/>
        </w:r>
        <w:r w:rsidRPr="00EE6E73">
          <w:t>qcl-info2</w:t>
        </w:r>
      </w:ins>
      <w:ins w:id="2146" w:author="Samsung (Shiyang Leng)" w:date="2025-09-17T20:13:00Z">
        <w:r>
          <w:t>CJTC</w:t>
        </w:r>
      </w:ins>
      <w:ins w:id="2147" w:author="Samsung (Shiyang Leng)" w:date="2025-09-17T20:12:00Z">
        <w:r w:rsidRPr="00EE6E73">
          <w:t>-r1</w:t>
        </w:r>
      </w:ins>
      <w:ins w:id="2148" w:author="Samsung (Shiyang Leng)" w:date="2025-09-17T20:13:00Z">
        <w:r>
          <w:t>9</w:t>
        </w:r>
      </w:ins>
      <w:ins w:id="2149"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50" w:author="Samsung (Shiyang Leng)" w:date="2025-09-17T20:12:00Z"/>
          <w:color w:val="808080"/>
        </w:rPr>
      </w:pPr>
      <w:ins w:id="2151"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2" w:author="Samsung (Shiyang Leng)" w:date="2025-09-17T20:15:00Z">
        <w:r w:rsidRPr="00E450AC">
          <w:rPr>
            <w:color w:val="808080"/>
          </w:rPr>
          <w:t>Need R</w:t>
        </w:r>
      </w:ins>
    </w:p>
    <w:p w14:paraId="27F311D7" w14:textId="77777777" w:rsidR="00873ACB" w:rsidRDefault="00873ACB" w:rsidP="00873ACB">
      <w:pPr>
        <w:pStyle w:val="PL"/>
        <w:rPr>
          <w:ins w:id="2153" w:author="Samsung (Shiyang Leng)" w:date="2025-09-17T20:16:00Z"/>
        </w:rPr>
      </w:pPr>
      <w:ins w:id="2154"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5" w:author="Samsung (Shiyang Leng)" w:date="2025-09-17T20:16:00Z"/>
        </w:rPr>
      </w:pPr>
      <w:ins w:id="2156"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7" w:author="Samsung (Shiyang Leng)" w:date="2025-09-17T20:16:00Z"/>
        </w:rPr>
      </w:pPr>
      <w:ins w:id="2158"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9" w:author="Samsung (Shiyang Leng)" w:date="2025-09-17T20:16:00Z"/>
        </w:rPr>
      </w:pPr>
      <w:ins w:id="2160"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1" w:author="Samsung (Shiyang Leng)" w:date="2025-09-17T20:16:00Z"/>
          <w:color w:val="808080"/>
        </w:rPr>
      </w:pPr>
      <w:ins w:id="216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3" w:author="Samsung (Shiyang Leng)" w:date="2025-09-17T20:16:00Z"/>
        </w:rPr>
      </w:pPr>
      <w:ins w:id="2164" w:author="Samsung (Shiyang Leng)" w:date="2025-09-17T20:16:00Z">
        <w:r w:rsidRPr="00EE6E73">
          <w:t xml:space="preserve">        </w:t>
        </w:r>
        <w:r>
          <w:tab/>
        </w:r>
        <w:r w:rsidRPr="00EE6E73">
          <w:t>}</w:t>
        </w:r>
      </w:ins>
      <w:ins w:id="2165"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6" w:author="Samsung (Shiyang Leng)" w:date="2025-09-17T20:16:00Z"/>
        </w:rPr>
      </w:pPr>
      <w:ins w:id="2167"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8" w:author="Samsung (Shiyang Leng)" w:date="2025-09-17T20:16:00Z"/>
        </w:rPr>
      </w:pPr>
      <w:ins w:id="2169"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70" w:author="Samsung (Shiyang Leng)" w:date="2025-09-17T20:16:00Z"/>
        </w:rPr>
      </w:pPr>
      <w:ins w:id="2171" w:author="Samsung (Shiyang Leng)" w:date="2025-09-17T20:16:00Z">
        <w:r w:rsidRPr="00EE6E73">
          <w:t xml:space="preserve">            </w:t>
        </w:r>
        <w:r>
          <w:tab/>
        </w:r>
        <w:r w:rsidRPr="00EE6E73">
          <w:t>qcl-info</w:t>
        </w:r>
      </w:ins>
      <w:ins w:id="2172" w:author="Samsung (Shiyang Leng)" w:date="2025-09-17T20:17:00Z">
        <w:r>
          <w:t>4</w:t>
        </w:r>
      </w:ins>
      <w:ins w:id="2173"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4" w:author="Samsung (Shiyang Leng)" w:date="2025-09-17T20:16:00Z"/>
          <w:color w:val="808080"/>
        </w:rPr>
      </w:pPr>
      <w:ins w:id="2175"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6" w:author="Samsung (Shiyang Leng)" w:date="2025-09-17T20:16:00Z">
        <w:r w:rsidRPr="00EE6E73">
          <w:t xml:space="preserve">        </w:t>
        </w:r>
        <w:r>
          <w:tab/>
        </w:r>
        <w:r w:rsidRPr="00EE6E73">
          <w:t>}</w:t>
        </w:r>
      </w:ins>
      <w:ins w:id="2177"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8"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9" w:author="Samsung (Shiyang Leng)" w:date="2025-09-17T20:19:00Z"/>
          <w:color w:val="808080"/>
        </w:rPr>
      </w:pPr>
      <w:r w:rsidRPr="00E450AC">
        <w:t xml:space="preserve">            </w:t>
      </w:r>
      <w:del w:id="2180"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1"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2"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3" w:author="Samsung (Shiyang Leng)" w:date="2025-09-17T14:30:00Z">
        <w:r>
          <w:rPr>
            <w:bCs/>
            <w:iCs/>
            <w:szCs w:val="22"/>
            <w:lang w:eastAsia="sv-SE"/>
          </w:rPr>
          <w:t>with</w:t>
        </w:r>
      </w:ins>
      <w:ins w:id="2184"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5" w:author="Samsung (Shiyang Leng)" w:date="2025-09-17T15:30:00Z">
        <w:r w:rsidRPr="00202FB3">
          <w:rPr>
            <w:bCs/>
            <w:i/>
            <w:szCs w:val="22"/>
            <w:lang w:val="en-US" w:eastAsia="sv-SE"/>
          </w:rPr>
          <w:t>t</w:t>
        </w:r>
        <w:r w:rsidRPr="00202FB3">
          <w:rPr>
            <w:bCs/>
            <w:i/>
            <w:szCs w:val="22"/>
            <w:lang w:eastAsia="sv-SE"/>
          </w:rPr>
          <w:t>ypeI-SinglePanel</w:t>
        </w:r>
      </w:ins>
      <w:del w:id="2186"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7" w:author="Samsung (Shiyang Leng)" w:date="2025-09-17T15:31:00Z">
        <w:r w:rsidRPr="00202FB3">
          <w:rPr>
            <w:bCs/>
            <w:i/>
            <w:szCs w:val="22"/>
            <w:lang w:eastAsia="sv-SE"/>
          </w:rPr>
          <w:t>typeII-r16</w:t>
        </w:r>
      </w:ins>
      <w:del w:id="2188"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9"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90"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1"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2" w:author="Samsung (Aby)" w:date="2025-09-24T09:24:00Z">
        <w:r>
          <w:tab/>
        </w:r>
        <w:r w:rsidRPr="003B6131">
          <w:rPr>
            <w:lang w:val="fr-FR"/>
          </w:rPr>
          <w:t>csi-LoggedMeasurementConfig-quantityConfig</w:t>
        </w:r>
      </w:ins>
      <w:ins w:id="2193" w:author="Samsung (Aby)" w:date="2025-09-24T09:27:00Z">
        <w:r w:rsidRPr="003B6131">
          <w:rPr>
            <w:lang w:val="fr-FR"/>
          </w:rPr>
          <w:t xml:space="preserve">   </w:t>
        </w:r>
      </w:ins>
      <w:ins w:id="2194" w:author="Samsung (Aby)" w:date="2025-09-24T09:26:00Z">
        <w:r w:rsidRPr="003B6131">
          <w:rPr>
            <w:lang w:val="fr-FR"/>
          </w:rPr>
          <w:t xml:space="preserve"> QuantityConfigRS</w:t>
        </w:r>
      </w:ins>
      <w:ins w:id="2195"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6"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7" w:author="Samsung (Aby)" w:date="2025-09-24T09:28:00Z"/>
              </w:rPr>
            </w:pPr>
            <w:ins w:id="2198" w:author="Samsung (Aby)" w:date="2025-09-24T09:28:00Z">
              <w:r>
                <w:t>csi-LoggedMeasurementConfig-quantityConfig</w:t>
              </w:r>
            </w:ins>
          </w:p>
          <w:p w14:paraId="07AA69E0" w14:textId="77777777" w:rsidR="00873ACB" w:rsidRDefault="00873ACB" w:rsidP="00FE0600">
            <w:pPr>
              <w:pStyle w:val="TAL"/>
              <w:rPr>
                <w:ins w:id="2199" w:author="Samsung (Aby)" w:date="2025-09-24T09:28:00Z"/>
                <w:b/>
                <w:i/>
                <w:szCs w:val="22"/>
                <w:lang w:eastAsia="sv-SE"/>
              </w:rPr>
            </w:pPr>
            <w:ins w:id="2200"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1"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2" w:author="Samsung (Aby)" w:date="2025-09-23T17:28:00Z">
        <w:r>
          <w:t>3&gt; reset the associated information (e..g. timeToTrigger)</w:t>
        </w:r>
      </w:ins>
      <w:ins w:id="2203"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5" w:name="_Toc193445645"/>
      <w:bookmarkStart w:id="2206" w:name="_Toc193451450"/>
      <w:bookmarkStart w:id="2207" w:name="_Toc193462715"/>
      <w:bookmarkStart w:id="2208" w:name="_Toc201295002"/>
      <w:bookmarkStart w:id="2209" w:name="_Toc60776882"/>
      <w:r>
        <w:t>5.5.3.2</w:t>
      </w:r>
      <w:r>
        <w:tab/>
        <w:t>Layer 3 filtering</w:t>
      </w:r>
      <w:bookmarkEnd w:id="2205"/>
      <w:bookmarkEnd w:id="2206"/>
      <w:bookmarkEnd w:id="2207"/>
      <w:bookmarkEnd w:id="2208"/>
      <w:bookmarkEnd w:id="2209"/>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10" w:name="OLE_LINK6"/>
      <w:r>
        <w:t xml:space="preserve"> U2N/U2U Relay (re)selection evaluation</w:t>
      </w:r>
      <w:bookmarkEnd w:id="2210"/>
      <w:ins w:id="2211" w:author="Samsung (Aby)" w:date="2025-09-24T09:35:00Z">
        <w:r>
          <w:t>,</w:t>
        </w:r>
      </w:ins>
      <w:r>
        <w:t xml:space="preserve"> </w:t>
      </w:r>
      <w:del w:id="2212" w:author="Samsung (Aby)" w:date="2025-09-24T09:35:00Z">
        <w:r>
          <w:delText xml:space="preserve">or </w:delText>
        </w:r>
      </w:del>
      <w:r>
        <w:t>for evaluating the SyncRef UE,</w:t>
      </w:r>
      <w:ins w:id="2213"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4"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5" w:name="_Toc60776875"/>
      <w:bookmarkStart w:id="2216" w:name="_Toc193445637"/>
      <w:bookmarkStart w:id="2217" w:name="_Toc193462707"/>
      <w:bookmarkStart w:id="2218" w:name="_Toc201294994"/>
      <w:bookmarkStart w:id="2219" w:name="_Toc193451442"/>
      <w:r>
        <w:t>5.5.2.8</w:t>
      </w:r>
      <w:r>
        <w:tab/>
        <w:t>Quantity configuration</w:t>
      </w:r>
      <w:bookmarkEnd w:id="2215"/>
      <w:bookmarkEnd w:id="2216"/>
      <w:bookmarkEnd w:id="2217"/>
      <w:bookmarkEnd w:id="2218"/>
      <w:bookmarkEnd w:id="2219"/>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20" w:author="Samsung (Aby)" w:date="2025-09-23T16:39:00Z">
        <w:r>
          <w:t xml:space="preserve">reset the associated information (e..g. timeToTrigger) </w:t>
        </w:r>
      </w:ins>
      <w:ins w:id="2221" w:author="Samsung (Aby)" w:date="2025-09-23T16:42:00Z">
        <w:r>
          <w:t>of</w:t>
        </w:r>
      </w:ins>
      <w:ins w:id="2222" w:author="Samsung (Aby)" w:date="2025-09-23T16:39:00Z">
        <w:r>
          <w:t xml:space="preserve"> the </w:t>
        </w:r>
      </w:ins>
      <w:ins w:id="2223" w:author="Samsung (Aby)" w:date="2025-09-23T16:41:00Z">
        <w:r>
          <w:t xml:space="preserve">EventTriggeredConfig for </w:t>
        </w:r>
      </w:ins>
      <w:ins w:id="2224" w:author="Samsung (Aby)" w:date="2025-09-23T16:40:00Z">
        <w:r>
          <w:t>event-triggered measurement</w:t>
        </w:r>
      </w:ins>
      <w:ins w:id="2225" w:author="Samsung (Aby)" w:date="2025-09-23T17:21:00Z">
        <w:r>
          <w:t xml:space="preserve"> logging for network-side data collection</w:t>
        </w:r>
      </w:ins>
      <w:ins w:id="2226"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7" w:name="_Toc60776881"/>
      <w:bookmarkStart w:id="2228" w:name="_Toc193445644"/>
      <w:bookmarkStart w:id="2229" w:name="_Toc193451449"/>
      <w:bookmarkStart w:id="2230" w:name="_Toc193462714"/>
      <w:bookmarkStart w:id="2231" w:name="_Toc201295001"/>
      <w:r>
        <w:t>5.5.3.1</w:t>
      </w:r>
      <w:r>
        <w:tab/>
        <w:t>General</w:t>
      </w:r>
      <w:bookmarkEnd w:id="2227"/>
      <w:bookmarkEnd w:id="2228"/>
      <w:bookmarkEnd w:id="2229"/>
      <w:bookmarkEnd w:id="2230"/>
      <w:bookmarkEnd w:id="2231"/>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3"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4" w:author="Samsung (Aby)" w:date="2025-09-24T09:34:00Z">
        <w:r>
          <w:t>,</w:t>
        </w:r>
      </w:ins>
      <w:r>
        <w:t xml:space="preserve"> </w:t>
      </w:r>
      <w:del w:id="2235" w:author="Samsung (Aby)" w:date="2025-09-24T09:34:00Z">
        <w:r>
          <w:delText>or</w:delText>
        </w:r>
      </w:del>
      <w:del w:id="2236" w:author="Samsung (Aby)" w:date="2025-09-24T09:33:00Z">
        <w:r>
          <w:delText xml:space="preserve"> </w:delText>
        </w:r>
      </w:del>
      <w:r>
        <w:t>for evaluating the SyncRef UE</w:t>
      </w:r>
      <w:ins w:id="2237" w:author="Samsung (Aby)" w:date="2025-09-24T09:34:00Z">
        <w:r>
          <w:t xml:space="preserve"> or for evaluation for the event triggered CSI measurement logging</w:t>
        </w:r>
      </w:ins>
      <w:del w:id="2238"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9" w:author="Samsung (Aby)" w:date="2025-09-23T17:01:00Z">
              <w:r>
                <w:rPr>
                  <w:bCs/>
                  <w:iCs/>
                  <w:lang w:eastAsia="en-GB"/>
                </w:rPr>
                <w:t xml:space="preserve"> This field is configured if </w:t>
              </w:r>
            </w:ins>
            <w:ins w:id="2240"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1" w:author="Samsung (Aby)" w:date="2025-09-23T17:01:00Z">
              <w:r>
                <w:rPr>
                  <w:bCs/>
                  <w:iCs/>
                  <w:lang w:eastAsia="en-GB"/>
                </w:rPr>
                <w:t xml:space="preserve"> a measurement </w:t>
              </w:r>
            </w:ins>
            <w:ins w:id="2242" w:author="Samsung (Aby)" w:date="2025-09-23T17:03:00Z">
              <w:r>
                <w:rPr>
                  <w:bCs/>
                  <w:iCs/>
                  <w:lang w:eastAsia="en-GB"/>
                </w:rPr>
                <w:t>identity associate</w:t>
              </w:r>
            </w:ins>
            <w:ins w:id="2243" w:author="Samsung (Aby)" w:date="2025-09-23T17:04:00Z">
              <w:r>
                <w:rPr>
                  <w:bCs/>
                  <w:iCs/>
                  <w:lang w:eastAsia="en-GB"/>
                </w:rPr>
                <w:t>d to the measurement object indicated by servingCellMO.</w:t>
              </w:r>
            </w:ins>
            <w:ins w:id="2244"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5"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6" w:author="Lenovo" w:date="2025-09-22T15:21:00Z">
        <w:r>
          <w:rPr>
            <w:rFonts w:eastAsia="DengXian" w:hint="eastAsia"/>
            <w:color w:val="808080"/>
            <w:lang w:eastAsia="zh-CN"/>
          </w:rPr>
          <w:t>R</w:t>
        </w:r>
      </w:ins>
      <w:del w:id="2247"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8" w:author="Nokia" w:date="2025-09-18T12:04:00Z"/>
          <w:rFonts w:cs="Courier New"/>
        </w:rPr>
      </w:pPr>
      <w:del w:id="2249"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50" w:author="Nokia" w:date="2025-09-18T12:04:00Z"/>
          <w:rFonts w:cs="Courier New"/>
        </w:rPr>
      </w:pPr>
      <w:del w:id="2251"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2" w:author="Nokia" w:date="2025-09-18T12:04:00Z"/>
          <w:rFonts w:cs="Courier New"/>
        </w:rPr>
      </w:pPr>
      <w:del w:id="2253"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Nokia" w:date="2025-09-18T11:59:00Z"/>
          <w:rFonts w:ascii="Courier New" w:hAnsi="Courier New" w:cs="Courier New"/>
          <w:sz w:val="16"/>
          <w:lang w:eastAsia="en-GB"/>
        </w:rPr>
      </w:pPr>
      <w:ins w:id="2255"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6" w:author="Nokia" w:date="2025-09-18T11:59:00Z"/>
          <w:rFonts w:ascii="Courier New" w:hAnsi="Courier New" w:cs="Courier New"/>
          <w:sz w:val="16"/>
          <w:szCs w:val="16"/>
          <w:lang w:eastAsia="en-GB"/>
        </w:rPr>
      </w:pPr>
      <w:ins w:id="2257"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8" w:author="Nokia" w:date="2025-09-18T11:59:00Z"/>
          <w:rFonts w:ascii="Courier New" w:hAnsi="Courier New" w:cs="Courier New"/>
          <w:sz w:val="16"/>
          <w:szCs w:val="16"/>
          <w:lang w:eastAsia="en-GB"/>
        </w:rPr>
      </w:pPr>
      <w:ins w:id="2259"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0" w:author="Nokia" w:date="2025-09-18T11:59:00Z"/>
          <w:rFonts w:ascii="Courier New" w:hAnsi="Courier New" w:cs="Courier New"/>
          <w:sz w:val="16"/>
          <w:szCs w:val="16"/>
          <w:lang w:eastAsia="en-GB"/>
        </w:rPr>
      </w:pPr>
      <w:ins w:id="2261"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2" w:author="Nokia" w:date="2025-09-18T11:59:00Z"/>
          <w:rFonts w:ascii="Courier New" w:hAnsi="Courier New" w:cs="Courier New"/>
          <w:sz w:val="16"/>
          <w:szCs w:val="16"/>
          <w:lang w:eastAsia="en-GB"/>
        </w:rPr>
      </w:pPr>
      <w:ins w:id="2263"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4" w:author="Nokia" w:date="2025-09-18T11:59:00Z"/>
          <w:rFonts w:ascii="Courier New" w:hAnsi="Courier New" w:cs="Courier New"/>
          <w:sz w:val="16"/>
          <w:szCs w:val="16"/>
          <w:lang w:eastAsia="en-GB"/>
        </w:rPr>
      </w:pPr>
      <w:ins w:id="2265"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6" w:author="Nokia" w:date="2025-09-18T11:59:00Z"/>
          <w:rFonts w:ascii="Courier New" w:hAnsi="Courier New" w:cs="Courier New"/>
          <w:sz w:val="16"/>
          <w:szCs w:val="16"/>
          <w:lang w:eastAsia="en-GB"/>
        </w:rPr>
      </w:pPr>
      <w:ins w:id="2267" w:author="Nokia" w:date="2025-09-18T11:59:00Z">
        <w:r>
          <w:rPr>
            <w:rFonts w:ascii="Courier New" w:hAnsi="Courier New" w:cs="Courier New"/>
            <w:sz w:val="16"/>
            <w:szCs w:val="16"/>
            <w:lang w:eastAsia="en-GB"/>
          </w:rPr>
          <w:t xml:space="preserve">    </w:t>
        </w:r>
      </w:ins>
      <w:ins w:id="2268" w:author="Nokia" w:date="2025-09-18T12:00:00Z">
        <w:r>
          <w:rPr>
            <w:rFonts w:ascii="Courier New" w:hAnsi="Courier New" w:cs="Courier New"/>
            <w:sz w:val="16"/>
            <w:szCs w:val="16"/>
            <w:lang w:eastAsia="en-GB"/>
          </w:rPr>
          <w:t xml:space="preserve">    </w:t>
        </w:r>
      </w:ins>
      <w:ins w:id="2269"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0" w:author="Nokia" w:date="2025-09-18T11:59:00Z"/>
          <w:rFonts w:ascii="Courier New" w:hAnsi="Courier New" w:cs="Courier New"/>
          <w:sz w:val="16"/>
          <w:szCs w:val="16"/>
          <w:lang w:eastAsia="en-GB"/>
        </w:rPr>
      </w:pPr>
      <w:ins w:id="2271" w:author="Nokia" w:date="2025-09-18T11:59:00Z">
        <w:r>
          <w:rPr>
            <w:rFonts w:ascii="Courier New" w:hAnsi="Courier New" w:cs="Courier New"/>
            <w:sz w:val="16"/>
            <w:szCs w:val="16"/>
            <w:lang w:eastAsia="en-GB"/>
          </w:rPr>
          <w:t xml:space="preserve">        </w:t>
        </w:r>
      </w:ins>
      <w:ins w:id="2272" w:author="Nokia" w:date="2025-09-18T12:00:00Z">
        <w:r>
          <w:rPr>
            <w:rFonts w:ascii="Courier New" w:hAnsi="Courier New" w:cs="Courier New"/>
            <w:sz w:val="16"/>
            <w:szCs w:val="16"/>
            <w:lang w:eastAsia="en-GB"/>
          </w:rPr>
          <w:t xml:space="preserve">    </w:t>
        </w:r>
      </w:ins>
      <w:ins w:id="2273"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4" w:author="Nokia" w:date="2025-09-18T11:59:00Z"/>
          <w:rFonts w:ascii="Courier New" w:hAnsi="Courier New" w:cs="Courier New"/>
          <w:sz w:val="16"/>
          <w:szCs w:val="16"/>
          <w:lang w:eastAsia="en-GB"/>
        </w:rPr>
      </w:pPr>
      <w:ins w:id="2275" w:author="Nokia" w:date="2025-09-18T11:59:00Z">
        <w:r>
          <w:rPr>
            <w:rFonts w:ascii="Courier New" w:hAnsi="Courier New" w:cs="Courier New"/>
            <w:sz w:val="16"/>
            <w:szCs w:val="16"/>
            <w:lang w:eastAsia="en-GB"/>
          </w:rPr>
          <w:t xml:space="preserve">        </w:t>
        </w:r>
      </w:ins>
      <w:ins w:id="2276" w:author="Nokia" w:date="2025-09-18T12:00:00Z">
        <w:r>
          <w:rPr>
            <w:rFonts w:ascii="Courier New" w:hAnsi="Courier New" w:cs="Courier New"/>
            <w:sz w:val="16"/>
            <w:szCs w:val="16"/>
            <w:lang w:eastAsia="en-GB"/>
          </w:rPr>
          <w:t xml:space="preserve">    </w:t>
        </w:r>
      </w:ins>
      <w:ins w:id="2277"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Nokia" w:date="2025-09-18T11:59:00Z"/>
          <w:rFonts w:ascii="Courier New" w:hAnsi="Courier New" w:cs="Courier New"/>
          <w:sz w:val="16"/>
          <w:szCs w:val="16"/>
          <w:lang w:eastAsia="en-GB"/>
        </w:rPr>
      </w:pPr>
      <w:ins w:id="2279" w:author="Nokia" w:date="2025-09-18T11:59:00Z">
        <w:r>
          <w:rPr>
            <w:rFonts w:ascii="Courier New" w:hAnsi="Courier New" w:cs="Courier New"/>
            <w:sz w:val="16"/>
            <w:szCs w:val="16"/>
            <w:lang w:eastAsia="en-GB"/>
          </w:rPr>
          <w:t xml:space="preserve">        </w:t>
        </w:r>
      </w:ins>
      <w:ins w:id="2280" w:author="Nokia" w:date="2025-09-18T12:00:00Z">
        <w:r>
          <w:rPr>
            <w:rFonts w:ascii="Courier New" w:hAnsi="Courier New" w:cs="Courier New"/>
            <w:sz w:val="16"/>
            <w:szCs w:val="16"/>
            <w:lang w:eastAsia="en-GB"/>
          </w:rPr>
          <w:t xml:space="preserve">    </w:t>
        </w:r>
      </w:ins>
      <w:ins w:id="2281"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 w:author="Nokia" w:date="2025-09-18T12:03:00Z"/>
          <w:rFonts w:ascii="Courier New" w:hAnsi="Courier New"/>
          <w:sz w:val="16"/>
          <w:lang w:eastAsia="en-GB"/>
        </w:rPr>
      </w:pPr>
      <w:ins w:id="2283" w:author="Nokia" w:date="2025-09-18T11:59:00Z">
        <w:r>
          <w:rPr>
            <w:rFonts w:ascii="Courier New" w:hAnsi="Courier New"/>
            <w:sz w:val="16"/>
            <w:lang w:eastAsia="en-GB"/>
          </w:rPr>
          <w:t xml:space="preserve">    </w:t>
        </w:r>
      </w:ins>
      <w:ins w:id="2284" w:author="Nokia" w:date="2025-09-18T12:00:00Z">
        <w:r>
          <w:rPr>
            <w:rFonts w:ascii="Courier New" w:hAnsi="Courier New"/>
            <w:sz w:val="16"/>
            <w:lang w:eastAsia="en-GB"/>
          </w:rPr>
          <w:t xml:space="preserve">    </w:t>
        </w:r>
      </w:ins>
      <w:ins w:id="2285"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Nokia" w:date="2025-09-18T12:03:00Z"/>
          <w:rFonts w:ascii="Courier New" w:hAnsi="Courier New"/>
          <w:sz w:val="16"/>
          <w:lang w:eastAsia="en-GB"/>
        </w:rPr>
      </w:pPr>
      <w:ins w:id="2287"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 w:author="Nokia" w:date="2025-09-18T12:03:00Z"/>
          <w:rFonts w:ascii="Courier New" w:hAnsi="Courier New"/>
          <w:sz w:val="16"/>
          <w:lang w:eastAsia="en-GB"/>
        </w:rPr>
      </w:pPr>
      <w:ins w:id="2289"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Nokia" w:date="2025-09-18T11:59:00Z"/>
          <w:rFonts w:ascii="Courier New" w:hAnsi="Courier New"/>
          <w:sz w:val="16"/>
          <w:lang w:eastAsia="en-GB"/>
        </w:rPr>
      </w:pPr>
      <w:ins w:id="2291"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2" w:author="Nokia" w:date="2025-09-18T12:00:00Z"/>
        </w:rPr>
      </w:pPr>
      <w:del w:id="2293" w:author="Nokia" w:date="2025-09-18T12:00:00Z">
        <w:r>
          <w:delText xml:space="preserve">    },</w:delText>
        </w:r>
      </w:del>
    </w:p>
    <w:p w14:paraId="2DA39382" w14:textId="77777777" w:rsidR="00873ACB" w:rsidRDefault="00873ACB" w:rsidP="00873ACB">
      <w:pPr>
        <w:pStyle w:val="PL"/>
        <w:rPr>
          <w:del w:id="2294" w:author="Nokia" w:date="2025-09-18T12:00:00Z"/>
        </w:rPr>
      </w:pPr>
      <w:del w:id="2295" w:author="Nokia" w:date="2025-09-18T12:00:00Z">
        <w:r>
          <w:delText xml:space="preserve">    hysteresis                        Hysteresis,</w:delText>
        </w:r>
      </w:del>
    </w:p>
    <w:p w14:paraId="775EA403" w14:textId="77777777" w:rsidR="00873ACB" w:rsidRDefault="00873ACB" w:rsidP="00873ACB">
      <w:pPr>
        <w:pStyle w:val="PL"/>
        <w:rPr>
          <w:del w:id="2296" w:author="Nokia" w:date="2025-09-18T12:00:00Z"/>
        </w:rPr>
      </w:pPr>
      <w:del w:id="2297" w:author="Nokia" w:date="2025-09-18T12:00:00Z">
        <w:r>
          <w:delText xml:space="preserve">    timeToTrigger                     TimeToTrigger,</w:delText>
        </w:r>
      </w:del>
    </w:p>
    <w:p w14:paraId="04C6F35D" w14:textId="77777777" w:rsidR="00873ACB" w:rsidRDefault="00873ACB" w:rsidP="00873ACB">
      <w:pPr>
        <w:pStyle w:val="PL"/>
      </w:pPr>
      <w:del w:id="2298"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5pt;height:185.25pt;mso-width-percent:0;mso-height-percent:0;mso-width-percent:0;mso-height-percent:0" o:ole="">
            <v:imagedata r:id="rId24" o:title=""/>
            <o:lock v:ext="edit" aspectratio="f"/>
          </v:shape>
          <o:OLEObject Type="Embed" ProgID="Visio.Drawing.15" ShapeID="_x0000_i1029" DrawAspect="Content" ObjectID="_1823689264"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9"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300"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1"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2"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3"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4" w:name="_Toc201295518"/>
      <w:bookmarkStart w:id="2305" w:name="MCCQCTEMPBM_00000240"/>
      <w:r>
        <w:rPr>
          <w:lang w:val="en-US"/>
        </w:rPr>
        <w:t>–</w:t>
      </w:r>
      <w:r>
        <w:rPr>
          <w:lang w:val="en-US"/>
        </w:rPr>
        <w:tab/>
        <w:t>CSI-MeasConfig</w:t>
      </w:r>
      <w:bookmarkEnd w:id="2304"/>
    </w:p>
    <w:bookmarkEnd w:id="2305"/>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6" w:author="ZTE DF" w:date="2025-09-25T11:22:00Z">
        <w:r>
          <w:rPr>
            <w:rFonts w:hint="eastAsia"/>
            <w:lang w:val="en-US" w:bidi="ar"/>
          </w:rPr>
          <w:t>,</w:t>
        </w:r>
      </w:ins>
      <w:del w:id="2307"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8" w:author="ZTE DF" w:date="2025-09-25T11:22:00Z">
        <w:r>
          <w:rPr>
            <w:rFonts w:hint="eastAsia"/>
            <w:lang w:val="en-US" w:bidi="ar"/>
          </w:rPr>
          <w:t xml:space="preserve">, and </w:t>
        </w:r>
      </w:ins>
      <w:ins w:id="2309"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10" w:author="ZTE DF" w:date="2025-09-25T11:25:00Z">
        <w:r>
          <w:rPr>
            <w:rFonts w:hint="eastAsia"/>
            <w:lang w:val="en-US" w:bidi="ar"/>
          </w:rPr>
          <w:t>included</w:t>
        </w:r>
      </w:ins>
      <w:ins w:id="2311" w:author="ZTE DF" w:date="2025-09-25T13:47:00Z">
        <w:r>
          <w:rPr>
            <w:rFonts w:hint="eastAsia"/>
            <w:lang w:val="en-US" w:bidi="ar"/>
          </w:rPr>
          <w:t xml:space="preserve"> as specified in 5.5.X.3</w:t>
        </w:r>
      </w:ins>
      <w:del w:id="2312"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3"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4"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5" w:name="_Hlk209623858"/>
      <w:r>
        <w:t xml:space="preserve">nrofReportedRS-v19xy                </w:t>
      </w:r>
      <w:r>
        <w:rPr>
          <w:color w:val="993366"/>
        </w:rPr>
        <w:t>ENUMERATED</w:t>
      </w:r>
      <w:r>
        <w:t xml:space="preserve"> </w:t>
      </w:r>
      <w:r>
        <w:rPr>
          <w:highlight w:val="yellow"/>
        </w:rPr>
        <w:t>{n6, n8}</w:t>
      </w:r>
      <w:bookmarkEnd w:id="2315"/>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6" w:author="Ericsson" w:date="2025-09-25T23:10:00Z">
        <w:r>
          <w:rPr>
            <w:szCs w:val="22"/>
            <w:lang w:eastAsia="sv-SE"/>
          </w:rPr>
          <w:delText xml:space="preserve">either </w:delText>
        </w:r>
      </w:del>
      <w:r>
        <w:rPr>
          <w:szCs w:val="22"/>
          <w:lang w:eastAsia="sv-SE"/>
        </w:rPr>
        <w:t>2</w:t>
      </w:r>
      <w:ins w:id="2317" w:author="Ericsson" w:date="2025-09-25T23:10:00Z">
        <w:r>
          <w:rPr>
            <w:szCs w:val="22"/>
            <w:lang w:eastAsia="sv-SE"/>
          </w:rPr>
          <w:t>.</w:t>
        </w:r>
      </w:ins>
      <w:del w:id="2318" w:author="Ericsson" w:date="2025-09-25T23:10:00Z">
        <w:r>
          <w:rPr>
            <w:szCs w:val="22"/>
            <w:lang w:eastAsia="sv-SE"/>
          </w:rPr>
          <w:delText xml:space="preserve"> or</w:delText>
        </w:r>
      </w:del>
      <w:r>
        <w:rPr>
          <w:szCs w:val="22"/>
          <w:lang w:eastAsia="sv-SE"/>
        </w:rPr>
        <w:t xml:space="preserve"> 4</w:t>
      </w:r>
      <w:ins w:id="2319"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20" w:author="Nokia" w:date="2025-09-15T18:01:00Z"/>
        </w:rPr>
      </w:pPr>
      <w:del w:id="2321"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2"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3"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4"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5"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6"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9"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30" w:author="Nokia" w:date="2025-09-15T18:02:00Z">
        <w:r>
          <w:delText xml:space="preserve">    </w:delText>
        </w:r>
      </w:del>
      <w:r>
        <w:t>...</w:t>
      </w:r>
    </w:p>
    <w:p w14:paraId="7D78B920" w14:textId="77777777" w:rsidR="00873ACB" w:rsidRDefault="00873ACB" w:rsidP="00873ACB">
      <w:pPr>
        <w:pStyle w:val="PL"/>
      </w:pPr>
      <w:r>
        <w:t xml:space="preserve">    </w:t>
      </w:r>
      <w:del w:id="2331" w:author="Nokia" w:date="2025-09-15T18:02:00Z">
        <w:r>
          <w:delText xml:space="preserve">    </w:delText>
        </w:r>
      </w:del>
      <w:r>
        <w:t>}</w:t>
      </w:r>
      <w:ins w:id="2332" w:author="Nokia" w:date="2025-09-15T18:02:00Z">
        <w:r>
          <w:t xml:space="preserve"> </w:t>
        </w:r>
        <w:r>
          <w:rPr>
            <w:color w:val="993366"/>
          </w:rPr>
          <w:t>OPTIONAL</w:t>
        </w:r>
        <w:r>
          <w:t xml:space="preserve">,    </w:t>
        </w:r>
        <w:r>
          <w:rPr>
            <w:color w:val="808080"/>
          </w:rPr>
          <w:t>-- Need R</w:t>
        </w:r>
      </w:ins>
      <w:del w:id="2333" w:author="Nokia" w:date="2025-09-15T18:02:00Z">
        <w:r>
          <w:delText>,</w:delText>
        </w:r>
      </w:del>
    </w:p>
    <w:p w14:paraId="1B630900" w14:textId="77777777" w:rsidR="00873ACB" w:rsidRDefault="00873ACB" w:rsidP="00873ACB">
      <w:pPr>
        <w:pStyle w:val="PL"/>
      </w:pPr>
      <w:r>
        <w:t xml:space="preserve">    </w:t>
      </w:r>
      <w:del w:id="2334"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5"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6"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40"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1" w:author="Nokia" w:date="2025-09-15T18:02:00Z">
        <w:r>
          <w:delText xml:space="preserve">    </w:delText>
        </w:r>
      </w:del>
      <w:r>
        <w:t>...</w:t>
      </w:r>
    </w:p>
    <w:p w14:paraId="2CB107E0" w14:textId="77777777" w:rsidR="00873ACB" w:rsidRDefault="00873ACB" w:rsidP="00873ACB">
      <w:pPr>
        <w:pStyle w:val="PL"/>
      </w:pPr>
      <w:r>
        <w:t xml:space="preserve">    </w:t>
      </w:r>
      <w:del w:id="2342" w:author="Nokia" w:date="2025-09-15T18:02:00Z">
        <w:r>
          <w:delText xml:space="preserve">    </w:delText>
        </w:r>
      </w:del>
      <w:r>
        <w:t>}</w:t>
      </w:r>
      <w:ins w:id="2343"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4" w:author="Nokia" w:date="2025-09-15T18:01:00Z"/>
        </w:rPr>
      </w:pPr>
      <w:del w:id="2345"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6" w:name="_Toc201295519"/>
      <w:bookmarkStart w:id="2347" w:name="MCCQCTEMPBM_00000241"/>
      <w:r>
        <w:t>–</w:t>
      </w:r>
      <w:r>
        <w:tab/>
        <w:t>CSI-ReportConfig</w:t>
      </w:r>
      <w:bookmarkEnd w:id="2346"/>
    </w:p>
    <w:bookmarkEnd w:id="2347"/>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8" w:author="Huawei, HiSilicon" w:date="2025-09-17T14:31:00Z"/>
        </w:rPr>
      </w:pPr>
      <w:r>
        <w:t xml:space="preserve">        }</w:t>
      </w:r>
      <w:ins w:id="2349" w:author="Huawei, HiSilicon" w:date="2025-09-17T14:31:00Z">
        <w:r>
          <w:t>,</w:t>
        </w:r>
      </w:ins>
    </w:p>
    <w:p w14:paraId="6F9EE0B0" w14:textId="77777777" w:rsidR="00873ACB" w:rsidRDefault="00873ACB" w:rsidP="00873ACB">
      <w:pPr>
        <w:pStyle w:val="PL"/>
        <w:rPr>
          <w:ins w:id="2350" w:author="Huawei, HiSilicon" w:date="2025-09-17T14:32:00Z"/>
        </w:rPr>
      </w:pPr>
      <w:ins w:id="2351" w:author="Huawei, HiSilicon" w:date="2025-09-17T14:35:00Z">
        <w:r>
          <w:tab/>
        </w:r>
        <w:r>
          <w:tab/>
        </w:r>
      </w:ins>
      <w:ins w:id="2352" w:author="Huawei, HiSilicon" w:date="2025-09-17T14:32:00Z">
        <w:r>
          <w:t>configurationFor</w:t>
        </w:r>
      </w:ins>
      <w:ins w:id="2353" w:author="Huawei, HiSilicon" w:date="2025-09-18T09:55:00Z">
        <w:r>
          <w:t>UE-</w:t>
        </w:r>
      </w:ins>
      <w:ins w:id="2354" w:author="Huawei, HiSilicon" w:date="2025-09-17T14:32:00Z">
        <w:r>
          <w:t>DataCollection-r19   SEQUENCE {</w:t>
        </w:r>
      </w:ins>
    </w:p>
    <w:p w14:paraId="3D1EAB9C" w14:textId="77777777" w:rsidR="00873ACB" w:rsidRDefault="00873ACB" w:rsidP="00873ACB">
      <w:pPr>
        <w:pStyle w:val="PL"/>
        <w:rPr>
          <w:ins w:id="2355" w:author="Huawei, HiSilicon" w:date="2025-09-17T14:32:00Z"/>
        </w:rPr>
      </w:pPr>
      <w:ins w:id="2356" w:author="Huawei, HiSilicon" w:date="2025-09-17T14:32:00Z">
        <w:r>
          <w:t xml:space="preserve">            resourcesForChannelPrediction-r19           CSI-ResourceConfigId                                    </w:t>
        </w:r>
      </w:ins>
      <w:ins w:id="2357" w:author="Huawei, HiSilicon" w:date="2025-09-17T14:36:00Z">
        <w:r>
          <w:tab/>
        </w:r>
        <w:r>
          <w:tab/>
        </w:r>
      </w:ins>
      <w:ins w:id="2358" w:author="Huawei, HiSilicon" w:date="2025-09-17T14:32:00Z">
        <w:r>
          <w:t>OPTIONAL,   -- Need R</w:t>
        </w:r>
      </w:ins>
    </w:p>
    <w:p w14:paraId="5CAA5A42" w14:textId="77777777" w:rsidR="00873ACB" w:rsidRDefault="00873ACB" w:rsidP="00873ACB">
      <w:pPr>
        <w:pStyle w:val="PL"/>
        <w:rPr>
          <w:ins w:id="2359" w:author="Huawei, HiSilicon" w:date="2025-09-17T14:32:00Z"/>
        </w:rPr>
      </w:pPr>
      <w:ins w:id="2360" w:author="Huawei, HiSilicon" w:date="2025-09-17T14:32:00Z">
        <w:r>
          <w:t xml:space="preserve">            associatedIdForChannelPrediction-r19        AssociatedId-r19                                        </w:t>
        </w:r>
      </w:ins>
      <w:ins w:id="2361" w:author="Huawei, HiSilicon" w:date="2025-09-17T14:36:00Z">
        <w:r>
          <w:tab/>
        </w:r>
        <w:r>
          <w:tab/>
        </w:r>
      </w:ins>
      <w:ins w:id="2362" w:author="Huawei, HiSilicon" w:date="2025-09-17T14:32:00Z">
        <w:r>
          <w:t>OPTIONAL,   -- Need R</w:t>
        </w:r>
      </w:ins>
    </w:p>
    <w:p w14:paraId="0E5586F9" w14:textId="77777777" w:rsidR="00873ACB" w:rsidRDefault="00873ACB" w:rsidP="00873ACB">
      <w:pPr>
        <w:pStyle w:val="PL"/>
        <w:rPr>
          <w:ins w:id="2363" w:author="Huawei, HiSilicon" w:date="2025-09-17T14:32:00Z"/>
        </w:rPr>
      </w:pPr>
      <w:ins w:id="2364" w:author="Huawei, HiSilicon" w:date="2025-09-17T14:32:00Z">
        <w:r>
          <w:t xml:space="preserve">            associatedIdForChannelMeasurement-r19       AssociatedId-r19                                       </w:t>
        </w:r>
      </w:ins>
      <w:ins w:id="2365" w:author="Huawei, HiSilicon" w:date="2025-09-17T14:36:00Z">
        <w:r>
          <w:tab/>
        </w:r>
        <w:r>
          <w:tab/>
        </w:r>
      </w:ins>
      <w:ins w:id="2366" w:author="Huawei, HiSilicon" w:date="2025-09-17T14:32:00Z">
        <w:r>
          <w:t>OPTIONAL,   -- Need R</w:t>
        </w:r>
      </w:ins>
    </w:p>
    <w:p w14:paraId="0227AEA4" w14:textId="77777777" w:rsidR="00873ACB" w:rsidRDefault="00873ACB" w:rsidP="00873ACB">
      <w:pPr>
        <w:pStyle w:val="PL"/>
        <w:rPr>
          <w:ins w:id="2367" w:author="Huawei, HiSilicon" w:date="2025-09-17T14:32:00Z"/>
        </w:rPr>
      </w:pPr>
      <w:ins w:id="2368" w:author="Huawei, HiSilicon" w:date="2025-09-17T14:32:00Z">
        <w:r>
          <w:t xml:space="preserve">            nrofTimeInstance-r19                        ENUMERATED {n1, n2, n4, n8}                                OPTIONAL,   -- Need R</w:t>
        </w:r>
      </w:ins>
    </w:p>
    <w:p w14:paraId="47637530" w14:textId="77777777" w:rsidR="00873ACB" w:rsidRDefault="00873ACB" w:rsidP="00873ACB">
      <w:pPr>
        <w:pStyle w:val="PL"/>
        <w:rPr>
          <w:ins w:id="2369" w:author="Huawei, HiSilicon" w:date="2025-09-17T14:32:00Z"/>
        </w:rPr>
      </w:pPr>
      <w:ins w:id="2370"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1" w:author="Huawei, HiSilicon" w:date="2025-09-17T14:36:00Z"/>
        </w:rPr>
      </w:pPr>
      <w:ins w:id="2372" w:author="Huawei, HiSilicon" w:date="2025-09-17T14:32:00Z">
        <w:r>
          <w:t xml:space="preserve">            ...</w:t>
        </w:r>
      </w:ins>
    </w:p>
    <w:p w14:paraId="2ED5BB5A" w14:textId="77777777" w:rsidR="00873ACB" w:rsidRDefault="00873ACB" w:rsidP="00873ACB">
      <w:pPr>
        <w:pStyle w:val="PL"/>
      </w:pPr>
      <w:ins w:id="2373"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4" w:name="_Hlk189550341"/>
      <w:r>
        <w:rPr>
          <w:lang w:val="it-IT"/>
        </w:rPr>
        <w:t xml:space="preserve">ReportQuantity-r19 </w:t>
      </w:r>
      <w:bookmarkEnd w:id="2374"/>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5"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5"/>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6" w:author="Samsung_yh" w:date="2025-09-26T08:31:00Z"/>
                <w:color w:val="808080"/>
              </w:rPr>
            </w:pPr>
            <w:del w:id="2377" w:author="Samsung_yh" w:date="2025-09-26T08:30:00Z">
              <w:r>
                <w:delText xml:space="preserve">    </w:delText>
              </w:r>
            </w:del>
            <w:ins w:id="2378"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9" w:author="Samsung_yh" w:date="2025-09-26T08:31:00Z"/>
              </w:rPr>
            </w:pPr>
            <w:ins w:id="2380"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1" w:author="Samsung_yh" w:date="2025-09-26T08:31:00Z"/>
              </w:rPr>
            </w:pPr>
            <w:ins w:id="2382"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3" w:author="Samsung_yh" w:date="2025-09-26T08:31:00Z"/>
              </w:rPr>
            </w:pPr>
            <w:ins w:id="2384"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5" w:author="Samsung_yh" w:date="2025-09-26T08:31:00Z"/>
                <w:color w:val="808080"/>
              </w:rPr>
            </w:pPr>
            <w:ins w:id="2386"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7" w:author="Samsung_yh" w:date="2025-09-26T08:31:00Z"/>
                <w:color w:val="808080"/>
              </w:rPr>
            </w:pPr>
            <w:ins w:id="2388"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9" w:author="Samsung_yh" w:date="2025-09-26T08:31:00Z"/>
                <w:color w:val="808080"/>
              </w:rPr>
            </w:pPr>
            <w:ins w:id="2390"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1" w:author="Samsung_yh" w:date="2025-09-26T08:31:00Z"/>
                <w:color w:val="808080"/>
              </w:rPr>
            </w:pPr>
            <w:ins w:id="2392"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3" w:author="Samsung_yh" w:date="2025-09-26T08:31:00Z"/>
              </w:rPr>
            </w:pPr>
            <w:ins w:id="2394" w:author="Samsung_yh" w:date="2025-09-26T08:31:00Z">
              <w:r>
                <w:t xml:space="preserve">            ...</w:t>
              </w:r>
            </w:ins>
          </w:p>
          <w:p w14:paraId="4698D552" w14:textId="77777777" w:rsidR="00873ACB" w:rsidRDefault="00873ACB" w:rsidP="00FE0600">
            <w:pPr>
              <w:pStyle w:val="PL"/>
              <w:rPr>
                <w:ins w:id="2395" w:author="Samsung_yh" w:date="2025-09-26T08:31:00Z"/>
              </w:rPr>
            </w:pPr>
            <w:ins w:id="2396" w:author="Samsung_yh" w:date="2025-09-26T08:31:00Z">
              <w:r>
                <w:t xml:space="preserve">        },</w:t>
              </w:r>
            </w:ins>
          </w:p>
          <w:p w14:paraId="703C74BE" w14:textId="77777777" w:rsidR="00873ACB" w:rsidRDefault="00873ACB" w:rsidP="00FE0600">
            <w:pPr>
              <w:pStyle w:val="PL"/>
              <w:rPr>
                <w:ins w:id="2397" w:author="Samsung_yh" w:date="2025-09-26T08:31:00Z"/>
              </w:rPr>
            </w:pPr>
            <w:ins w:id="2398" w:author="Samsung_yh" w:date="2025-09-26T08:31:00Z">
              <w:r>
                <w:t xml:space="preserve">    configurationFor</w:t>
              </w:r>
            </w:ins>
            <w:ins w:id="2399" w:author="Samsung_yh" w:date="2025-09-26T08:35:00Z">
              <w:r>
                <w:t>BM-PAI</w:t>
              </w:r>
            </w:ins>
            <w:ins w:id="2400"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1" w:author="Samsung_yh" w:date="2025-09-26T08:31:00Z"/>
              </w:rPr>
            </w:pPr>
            <w:ins w:id="2402" w:author="Samsung_yh" w:date="2025-09-26T08:31:00Z">
              <w:r>
                <w:t xml:space="preserve">            refToPredictionConfig-r19                   CSI-ReportConfigId,</w:t>
              </w:r>
            </w:ins>
          </w:p>
          <w:p w14:paraId="6A12DB9C" w14:textId="77777777" w:rsidR="00873ACB" w:rsidRDefault="00873ACB" w:rsidP="00FE0600">
            <w:pPr>
              <w:pStyle w:val="PL"/>
              <w:rPr>
                <w:ins w:id="2403" w:author="Samsung_yh" w:date="2025-09-26T08:31:00Z"/>
                <w:color w:val="808080"/>
                <w:lang w:val="pt-BR"/>
              </w:rPr>
            </w:pPr>
            <w:ins w:id="2404"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5" w:author="Samsung_yh" w:date="2025-09-26T08:31:00Z"/>
                <w:color w:val="808080"/>
                <w:lang w:val="pt-BR"/>
              </w:rPr>
            </w:pPr>
            <w:ins w:id="2406"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7" w:author="Samsung_yh" w:date="2025-09-26T08:31:00Z"/>
                <w:color w:val="808080"/>
                <w:lang w:val="pt-BR"/>
              </w:rPr>
            </w:pPr>
            <w:ins w:id="2408"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9" w:author="Samsung_yh" w:date="2025-09-26T08:31:00Z"/>
                <w:color w:val="808080"/>
                <w:lang w:val="pt-BR"/>
              </w:rPr>
            </w:pPr>
            <w:ins w:id="2410"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1" w:author="Samsung_yh" w:date="2025-09-26T08:31:00Z"/>
                <w:color w:val="808080"/>
                <w:lang w:val="pt-BR"/>
              </w:rPr>
            </w:pPr>
            <w:ins w:id="241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3" w:author="Samsung_yh" w:date="2025-09-26T08:31:00Z"/>
                <w:lang w:val="fr-FR"/>
              </w:rPr>
            </w:pPr>
            <w:ins w:id="2414" w:author="Samsung_yh" w:date="2025-09-26T08:31:00Z">
              <w:r>
                <w:t xml:space="preserve">            </w:t>
              </w:r>
              <w:r w:rsidRPr="003B6131">
                <w:rPr>
                  <w:lang w:val="fr-FR"/>
                </w:rPr>
                <w:t>...</w:t>
              </w:r>
            </w:ins>
          </w:p>
          <w:p w14:paraId="69C8F2F0" w14:textId="77777777" w:rsidR="00873ACB" w:rsidRPr="003B6131" w:rsidRDefault="00873ACB" w:rsidP="00FE0600">
            <w:pPr>
              <w:pStyle w:val="PL"/>
              <w:rPr>
                <w:ins w:id="2415" w:author="Samsung_yh" w:date="2025-09-26T08:31:00Z"/>
                <w:lang w:val="fr-FR"/>
              </w:rPr>
            </w:pPr>
            <w:ins w:id="2416" w:author="Samsung_yh" w:date="2025-09-26T08:31:00Z">
              <w:r w:rsidRPr="003B6131">
                <w:rPr>
                  <w:lang w:val="fr-FR"/>
                </w:rPr>
                <w:t xml:space="preserve">        }</w:t>
              </w:r>
            </w:ins>
          </w:p>
          <w:p w14:paraId="5D1CDBEB" w14:textId="77777777" w:rsidR="00873ACB" w:rsidRPr="003B6131" w:rsidRDefault="00873ACB" w:rsidP="00FE0600">
            <w:pPr>
              <w:pStyle w:val="PL"/>
              <w:rPr>
                <w:ins w:id="2417" w:author="Samsung_yh" w:date="2025-09-26T08:31:00Z"/>
                <w:lang w:val="fr-FR"/>
              </w:rPr>
            </w:pPr>
          </w:p>
          <w:p w14:paraId="372DB471" w14:textId="77777777" w:rsidR="00873ACB" w:rsidRPr="003B6131" w:rsidRDefault="00873ACB" w:rsidP="00FE0600">
            <w:pPr>
              <w:pStyle w:val="PL"/>
              <w:rPr>
                <w:ins w:id="2418" w:author="Samsung_yh" w:date="2025-09-26T08:31:00Z"/>
                <w:lang w:val="fr-FR"/>
              </w:rPr>
            </w:pPr>
            <w:ins w:id="2419" w:author="Samsung_yh" w:date="2025-09-26T08:31:00Z">
              <w:r w:rsidRPr="003B6131">
                <w:rPr>
                  <w:lang w:val="fr-FR"/>
                </w:rPr>
                <w:t xml:space="preserve">     configurationF</w:t>
              </w:r>
            </w:ins>
            <w:ins w:id="2420" w:author="Samsung_yh" w:date="2025-09-26T08:34:00Z">
              <w:r w:rsidRPr="003B6131">
                <w:rPr>
                  <w:lang w:val="fr-FR"/>
                </w:rPr>
                <w:t>orCS</w:t>
              </w:r>
            </w:ins>
            <w:ins w:id="2421" w:author="Samsung_yh" w:date="2025-09-26T08:35:00Z">
              <w:r w:rsidRPr="003B6131">
                <w:rPr>
                  <w:lang w:val="fr-FR"/>
                </w:rPr>
                <w:t>-PAI</w:t>
              </w:r>
            </w:ins>
            <w:ins w:id="2422"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3" w:author="Samsung_yh" w:date="2025-09-26T08:31:00Z"/>
                <w:lang w:val="fr-FR"/>
              </w:rPr>
            </w:pPr>
            <w:ins w:id="2424"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5" w:author="Samsung_yh" w:date="2025-09-26T08:31:00Z"/>
                <w:color w:val="808080"/>
                <w:lang w:val="pt-BR"/>
              </w:rPr>
            </w:pPr>
            <w:ins w:id="242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7" w:author="Samsung_yh" w:date="2025-09-26T08:31:00Z"/>
              </w:rPr>
            </w:pPr>
            <w:ins w:id="2428" w:author="Samsung_yh" w:date="2025-09-26T08:31:00Z">
              <w:r>
                <w:t xml:space="preserve">            ...</w:t>
              </w:r>
            </w:ins>
          </w:p>
          <w:p w14:paraId="376FDA49" w14:textId="77777777" w:rsidR="00873ACB" w:rsidRDefault="00873ACB" w:rsidP="00FE0600">
            <w:pPr>
              <w:pStyle w:val="PL"/>
              <w:rPr>
                <w:ins w:id="2429" w:author="Samsung_yh" w:date="2025-09-26T08:31:00Z"/>
              </w:rPr>
            </w:pPr>
            <w:ins w:id="2430" w:author="Samsung_yh" w:date="2025-09-26T08:31:00Z">
              <w:r>
                <w:t xml:space="preserve">        }</w:t>
              </w:r>
            </w:ins>
          </w:p>
          <w:p w14:paraId="5915E9A0" w14:textId="77777777" w:rsidR="00873ACB" w:rsidRDefault="00873ACB" w:rsidP="00FE0600">
            <w:pPr>
              <w:pStyle w:val="PL"/>
              <w:rPr>
                <w:ins w:id="2431" w:author="Samsung_yh" w:date="2025-09-26T08:31:00Z"/>
              </w:rPr>
            </w:pPr>
          </w:p>
          <w:p w14:paraId="38B0876D" w14:textId="77777777" w:rsidR="00873ACB" w:rsidRDefault="00873ACB" w:rsidP="00FE0600">
            <w:pPr>
              <w:pStyle w:val="PL"/>
              <w:rPr>
                <w:del w:id="2432" w:author="Samsung_yh" w:date="2025-09-26T08:31:00Z"/>
              </w:rPr>
            </w:pPr>
            <w:del w:id="2433"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4" w:author="Samsung_yh" w:date="2025-09-26T08:31:00Z"/>
              </w:rPr>
            </w:pPr>
            <w:del w:id="2435" w:author="Samsung_yh" w:date="2025-09-26T08:31:00Z">
              <w:r>
                <w:lastRenderedPageBreak/>
                <w:delText xml:space="preserve">        </w:delText>
              </w:r>
            </w:del>
            <w:del w:id="2436"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7" w:author="Samsung_yh" w:date="2025-09-26T08:31:00Z"/>
              </w:rPr>
            </w:pPr>
            <w:del w:id="2438"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9" w:author="Samsung_yh" w:date="2025-09-26T08:31:00Z"/>
              </w:rPr>
            </w:pPr>
            <w:del w:id="2440"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1" w:author="Samsung_yh" w:date="2025-09-26T08:31:00Z"/>
              </w:rPr>
            </w:pPr>
            <w:del w:id="2442"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3" w:author="Samsung_yh" w:date="2025-09-26T08:31:00Z"/>
                <w:color w:val="808080"/>
              </w:rPr>
            </w:pPr>
            <w:del w:id="2444"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5" w:author="Samsung_yh" w:date="2025-09-26T08:31:00Z"/>
                <w:color w:val="808080"/>
              </w:rPr>
            </w:pPr>
            <w:del w:id="2446"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7" w:author="Samsung_yh" w:date="2025-09-26T08:31:00Z"/>
                <w:color w:val="808080"/>
              </w:rPr>
            </w:pPr>
            <w:del w:id="2448"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9" w:author="Samsung_yh" w:date="2025-09-26T08:31:00Z"/>
                <w:color w:val="808080"/>
              </w:rPr>
            </w:pPr>
            <w:del w:id="2450"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1" w:author="Samsung_yh" w:date="2025-09-26T08:31:00Z"/>
              </w:rPr>
            </w:pPr>
            <w:del w:id="2452" w:author="Samsung_yh" w:date="2025-09-26T08:31:00Z">
              <w:r>
                <w:delText xml:space="preserve">            ...</w:delText>
              </w:r>
            </w:del>
          </w:p>
          <w:p w14:paraId="17CE17BD" w14:textId="77777777" w:rsidR="00873ACB" w:rsidRDefault="00873ACB" w:rsidP="00FE0600">
            <w:pPr>
              <w:pStyle w:val="PL"/>
              <w:rPr>
                <w:del w:id="2453" w:author="Samsung_yh" w:date="2025-09-26T08:31:00Z"/>
              </w:rPr>
            </w:pPr>
            <w:del w:id="2454" w:author="Samsung_yh" w:date="2025-09-26T08:31:00Z">
              <w:r>
                <w:delText xml:space="preserve">        },</w:delText>
              </w:r>
            </w:del>
          </w:p>
          <w:p w14:paraId="58717105" w14:textId="77777777" w:rsidR="00873ACB" w:rsidRDefault="00873ACB" w:rsidP="00FE0600">
            <w:pPr>
              <w:pStyle w:val="PL"/>
              <w:rPr>
                <w:del w:id="2455" w:author="Samsung_yh" w:date="2025-09-26T08:31:00Z"/>
              </w:rPr>
            </w:pPr>
            <w:del w:id="2456"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7" w:author="Samsung_yh" w:date="2025-09-26T08:31:00Z"/>
              </w:rPr>
            </w:pPr>
            <w:del w:id="2458" w:author="Samsung_yh" w:date="2025-09-26T08:31:00Z">
              <w:r>
                <w:delText xml:space="preserve">            refToPredictionConfig-r19                   CSI-ReportConfigId,</w:delText>
              </w:r>
            </w:del>
          </w:p>
          <w:p w14:paraId="75FD592C" w14:textId="77777777" w:rsidR="00873ACB" w:rsidRDefault="00873ACB" w:rsidP="00FE0600">
            <w:pPr>
              <w:pStyle w:val="PL"/>
              <w:rPr>
                <w:del w:id="2459" w:author="Samsung_yh" w:date="2025-09-26T08:31:00Z"/>
                <w:color w:val="808080"/>
                <w:lang w:val="pt-BR"/>
              </w:rPr>
            </w:pPr>
            <w:del w:id="2460"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1" w:author="Samsung_yh" w:date="2025-09-26T08:31:00Z"/>
                <w:color w:val="808080"/>
                <w:lang w:val="pt-BR"/>
              </w:rPr>
            </w:pPr>
            <w:del w:id="2462"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3" w:author="Samsung_yh" w:date="2025-09-26T08:31:00Z"/>
                <w:color w:val="808080"/>
                <w:lang w:val="pt-BR"/>
              </w:rPr>
            </w:pPr>
            <w:del w:id="2464"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5" w:author="Samsung_yh" w:date="2025-09-26T08:31:00Z"/>
                <w:color w:val="808080"/>
                <w:lang w:val="pt-BR"/>
              </w:rPr>
            </w:pPr>
            <w:del w:id="2466"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7" w:author="Samsung_yh" w:date="2025-09-26T08:31:00Z"/>
                <w:color w:val="808080"/>
                <w:lang w:val="pt-BR"/>
              </w:rPr>
            </w:pPr>
            <w:del w:id="2468"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9" w:author="Samsung_yh" w:date="2025-09-26T08:31:00Z"/>
              </w:rPr>
            </w:pPr>
            <w:del w:id="2470" w:author="Samsung_yh" w:date="2025-09-26T08:31:00Z">
              <w:r>
                <w:delText xml:space="preserve">            ...</w:delText>
              </w:r>
            </w:del>
          </w:p>
          <w:p w14:paraId="42F4845B" w14:textId="77777777" w:rsidR="00873ACB" w:rsidRDefault="00873ACB" w:rsidP="00FE0600">
            <w:pPr>
              <w:pStyle w:val="PL"/>
              <w:rPr>
                <w:del w:id="2471" w:author="Samsung_yh" w:date="2025-09-26T08:31:00Z"/>
              </w:rPr>
            </w:pPr>
            <w:del w:id="2472" w:author="Samsung_yh" w:date="2025-09-26T08:31:00Z">
              <w:r>
                <w:delText xml:space="preserve">        }</w:delText>
              </w:r>
            </w:del>
          </w:p>
          <w:p w14:paraId="39868009" w14:textId="77777777" w:rsidR="00873ACB" w:rsidRDefault="00873ACB" w:rsidP="00FE0600">
            <w:pPr>
              <w:pStyle w:val="CommentText"/>
            </w:pPr>
            <w:del w:id="2473"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4" w:author="Nokia" w:date="2025-09-15T18:04:00Z"/>
        </w:rPr>
      </w:pPr>
      <w:r>
        <w:t xml:space="preserve">        </w:t>
      </w:r>
      <w:ins w:id="2475"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6"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7" w:author="CATT" w:date="2025-09-18T15:25:00Z">
        <w:r>
          <w:delText>,</w:delText>
        </w:r>
      </w:del>
      <w:r>
        <w:t xml:space="preserve"> </w:t>
      </w:r>
      <w:ins w:id="2478" w:author="CATT" w:date="2025-09-18T15:25:00Z">
        <w:r>
          <w:rPr>
            <w:rFonts w:hint="eastAsia"/>
            <w:lang w:eastAsia="zh-CN"/>
          </w:rPr>
          <w:t xml:space="preserve">                                        </w:t>
        </w:r>
        <w:r>
          <w:rPr>
            <w:color w:val="993366"/>
          </w:rPr>
          <w:t>OPTIONAL</w:t>
        </w:r>
        <w:r>
          <w:t>,</w:t>
        </w:r>
        <w:r>
          <w:rPr>
            <w:color w:val="808080"/>
            <w:lang w:val="pt-BR"/>
          </w:rPr>
          <w:t xml:space="preserve">   -- </w:t>
        </w:r>
      </w:ins>
      <w:ins w:id="2479"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8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2" w:author="CATT" w:date="2025-09-18T15:52:00Z">
              <w:r>
                <w:rPr>
                  <w:rFonts w:eastAsia="MS Mincho"/>
                  <w:i/>
                  <w:iCs/>
                  <w:lang w:eastAsia="sv-SE"/>
                </w:rPr>
                <w:t>reportQuantity-r19 is set to ‘rs</w:t>
              </w:r>
              <w:r>
                <w:rPr>
                  <w:rFonts w:eastAsia="MS Mincho" w:hint="eastAsia"/>
                  <w:i/>
                  <w:iCs/>
                </w:rPr>
                <w:t>-PA</w:t>
              </w:r>
            </w:ins>
            <w:ins w:id="2483" w:author="CATT" w:date="2025-09-18T15:53:00Z">
              <w:r>
                <w:rPr>
                  <w:rFonts w:eastAsia="MS Mincho" w:hint="eastAsia"/>
                  <w:i/>
                  <w:iCs/>
                </w:rPr>
                <w:t>I</w:t>
              </w:r>
            </w:ins>
            <w:ins w:id="2484"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5"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6"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7" w:author="Nokia (Andrew)" w:date="2025-09-30T21:59:00Z">
              <w:r>
                <w:rPr>
                  <w:i/>
                  <w:szCs w:val="22"/>
                  <w:lang w:eastAsia="sv-SE"/>
                </w:rPr>
                <w:t>a1-</w:t>
              </w:r>
            </w:ins>
            <w:ins w:id="2488" w:author="Nokia (Andrew)" w:date="2025-09-30T22:02:00Z">
              <w:r>
                <w:rPr>
                  <w:i/>
                  <w:szCs w:val="22"/>
                  <w:lang w:eastAsia="sv-SE"/>
                </w:rPr>
                <w:t>p</w:t>
              </w:r>
            </w:ins>
            <w:ins w:id="2489" w:author="Nokia (Andrew)" w:date="2025-09-30T21:59:00Z">
              <w:r>
                <w:rPr>
                  <w:i/>
                  <w:szCs w:val="22"/>
                  <w:lang w:eastAsia="sv-SE"/>
                </w:rPr>
                <w:t>arameters</w:t>
              </w:r>
              <w:r w:rsidRPr="00854A98">
                <w:rPr>
                  <w:szCs w:val="22"/>
                  <w:lang w:eastAsia="sv-SE"/>
                </w:rPr>
                <w:t xml:space="preserve"> </w:t>
              </w:r>
            </w:ins>
            <w:ins w:id="2490"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1"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2" w:author="Nokia (Andrew)" w:date="2025-09-30T21:59:00Z">
              <w:r w:rsidRPr="00854A98">
                <w:rPr>
                  <w:i/>
                  <w:iCs/>
                  <w:szCs w:val="22"/>
                  <w:lang w:eastAsia="sv-SE"/>
                </w:rPr>
                <w:t>a2-</w:t>
              </w:r>
            </w:ins>
            <w:ins w:id="2493" w:author="Nokia (Andrew)" w:date="2025-09-30T22:02:00Z">
              <w:r>
                <w:rPr>
                  <w:i/>
                  <w:iCs/>
                  <w:szCs w:val="22"/>
                  <w:lang w:eastAsia="sv-SE"/>
                </w:rPr>
                <w:t>p</w:t>
              </w:r>
            </w:ins>
            <w:ins w:id="2494"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5" w:author="CATT" w:date="2025-09-22T08:49:00Z">
        <w:r w:rsidRPr="00996088" w:rsidDel="00996088">
          <w:rPr>
            <w:rFonts w:cs="Arial"/>
            <w:szCs w:val="18"/>
          </w:rPr>
          <w:delText xml:space="preserve"> </w:delText>
        </w:r>
        <w:bookmarkStart w:id="2496" w:name="OLE_LINK18"/>
        <w:bookmarkStart w:id="2497"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6"/>
        <w:bookmarkEnd w:id="2497"/>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8"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9"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500"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1"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2" w:author="Samsung (Shiyang Leng)" w:date="2025-09-17T20:56:00Z">
        <w:r w:rsidRPr="00B47349" w:rsidDel="004932D3">
          <w:rPr>
            <w:rFonts w:cs="Arial"/>
            <w:szCs w:val="18"/>
          </w:rPr>
          <w:delText>14</w:delText>
        </w:r>
        <w:r w:rsidDel="004932D3">
          <w:rPr>
            <w:rFonts w:cs="Arial"/>
            <w:szCs w:val="18"/>
          </w:rPr>
          <w:delText xml:space="preserve"> </w:delText>
        </w:r>
      </w:del>
      <w:ins w:id="2503"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4" w:author="ASUSTeK-Xinra" w:date="2025-09-23T17:36:00Z">
        <w:r w:rsidRPr="00D2372B">
          <w:t>configuredPUSCHResourceOfModeB</w:t>
        </w:r>
      </w:ins>
      <w:del w:id="2505"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6" w:author="ASUSTeK-Xinra" w:date="2025-09-23T17:37:00Z">
              <w:r w:rsidRPr="00D2372B">
                <w:rPr>
                  <w:b/>
                  <w:bCs/>
                  <w:i/>
                  <w:iCs/>
                </w:rPr>
                <w:t>configuredPUSCHResourceOfModeB</w:t>
              </w:r>
            </w:ins>
            <w:del w:id="2507"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8"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8"/>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9" w:author="ASUSTeK-Xinra" w:date="2025-09-23T17:45:00Z">
        <w:r w:rsidRPr="00EE6E73">
          <w:t>ConfiguredGrantConfigIndexMAC-r16</w:t>
        </w:r>
      </w:ins>
      <w:del w:id="2510"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1" w:author="ASUSTeK-Xinra" w:date="2025-09-23T17:45:00Z"/>
        </w:rPr>
      </w:pPr>
      <w:del w:id="2512"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3" w:author="ASUSTeK-Xinra" w:date="2025-09-23T17:45:00Z"/>
          <w:color w:val="808080"/>
        </w:rPr>
      </w:pPr>
      <w:del w:id="2514"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5" w:author="Huawei (David Lecompte)" w:date="2025-09-26T14:51:00Z">
        <w:r>
          <w:t>PerBWP</w:t>
        </w:r>
      </w:ins>
      <w:del w:id="2516" w:author="Huawei (David Lecompte)" w:date="2025-09-26T14:51:00Z">
        <w:r w:rsidRPr="00B21B46" w:rsidDel="003500BC">
          <w:delText>ConfigIndex</w:delText>
        </w:r>
      </w:del>
      <w:r>
        <w:t>-r19</w:t>
      </w:r>
      <w:r w:rsidRPr="00E450AC">
        <w:t xml:space="preserve">           </w:t>
      </w:r>
      <w:ins w:id="2517"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8"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9"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20" w:author="Huawei (David Lecompte)" w:date="2025-09-26T14:46:00Z">
        <w:r>
          <w:t>CSI-</w:t>
        </w:r>
      </w:ins>
      <w:r w:rsidRPr="00E450AC">
        <w:t>Resource</w:t>
      </w:r>
      <w:del w:id="2521"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2"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3" w:author="Huawei (David Lecompte)" w:date="2025-09-26T14:47:00Z"/>
        </w:rPr>
      </w:pPr>
      <w:r w:rsidRPr="00E450AC">
        <w:t>}</w:t>
      </w:r>
    </w:p>
    <w:p w14:paraId="783D008C" w14:textId="77777777" w:rsidR="00873ACB" w:rsidRDefault="00873ACB" w:rsidP="00873ACB">
      <w:pPr>
        <w:pStyle w:val="PL"/>
        <w:rPr>
          <w:ins w:id="2524" w:author="Huawei (David Lecompte)" w:date="2025-09-26T14:47:00Z"/>
        </w:rPr>
      </w:pPr>
    </w:p>
    <w:p w14:paraId="574AE64E" w14:textId="77777777" w:rsidR="00873ACB" w:rsidRDefault="00873ACB" w:rsidP="00873ACB">
      <w:pPr>
        <w:pStyle w:val="PL"/>
        <w:rPr>
          <w:ins w:id="2525" w:author="Huawei (David Lecompte)" w:date="2025-09-26T14:47:00Z"/>
        </w:rPr>
      </w:pPr>
      <w:ins w:id="2526" w:author="Huawei (David Lecompte)" w:date="2025-09-26T14:47:00Z">
        <w:r>
          <w:t>PUSCH-CSI-</w:t>
        </w:r>
      </w:ins>
      <w:ins w:id="2527" w:author="Huawei (David Lecompte)" w:date="2025-09-26T14:49:00Z">
        <w:r>
          <w:t>CG-</w:t>
        </w:r>
      </w:ins>
      <w:ins w:id="2528" w:author="Huawei (David Lecompte)" w:date="2025-09-26T14:47:00Z">
        <w:r>
          <w:t xml:space="preserve">Resource ::= </w:t>
        </w:r>
      </w:ins>
      <w:ins w:id="2529" w:author="Huawei (David Lecompte)" w:date="2025-09-26T14:48:00Z">
        <w:r>
          <w:t xml:space="preserve">    </w:t>
        </w:r>
      </w:ins>
      <w:ins w:id="2530" w:author="Huawei (David Lecompte)" w:date="2025-09-26T14:49:00Z">
        <w:r>
          <w:t xml:space="preserve">             </w:t>
        </w:r>
      </w:ins>
      <w:ins w:id="2531" w:author="Huawei (David Lecompte)" w:date="2025-09-26T14:47:00Z">
        <w:r>
          <w:t>SEQUENCE {</w:t>
        </w:r>
      </w:ins>
    </w:p>
    <w:p w14:paraId="6F722A74" w14:textId="77777777" w:rsidR="00873ACB" w:rsidRDefault="00873ACB" w:rsidP="00873ACB">
      <w:pPr>
        <w:pStyle w:val="PL"/>
        <w:rPr>
          <w:ins w:id="2532" w:author="Huawei (David Lecompte)" w:date="2025-09-26T14:48:00Z"/>
        </w:rPr>
      </w:pPr>
      <w:ins w:id="2533" w:author="Huawei (David Lecompte)" w:date="2025-09-26T14:47:00Z">
        <w:r>
          <w:t xml:space="preserve">    uplinkBandw</w:t>
        </w:r>
      </w:ins>
      <w:ins w:id="2534" w:author="Huawei (David Lecompte)" w:date="2025-09-26T14:48:00Z">
        <w:r>
          <w:t>i</w:t>
        </w:r>
      </w:ins>
      <w:ins w:id="2535" w:author="Huawei (David Lecompte)" w:date="2025-09-26T14:47:00Z">
        <w:r>
          <w:t>d</w:t>
        </w:r>
      </w:ins>
      <w:ins w:id="2536" w:author="Huawei (David Lecompte)" w:date="2025-09-26T14:48:00Z">
        <w:r>
          <w:t>thPar</w:t>
        </w:r>
      </w:ins>
      <w:ins w:id="2537" w:author="Huawei (David Lecompte)" w:date="2025-09-26T14:49:00Z">
        <w:r>
          <w:t>t</w:t>
        </w:r>
      </w:ins>
      <w:ins w:id="2538" w:author="Huawei (David Lecompte)" w:date="2025-09-26T14:48:00Z">
        <w:r>
          <w:t xml:space="preserve">Id       </w:t>
        </w:r>
      </w:ins>
      <w:ins w:id="2539" w:author="Huawei (David Lecompte)" w:date="2025-09-26T14:49:00Z">
        <w:r>
          <w:t xml:space="preserve">            </w:t>
        </w:r>
      </w:ins>
      <w:ins w:id="2540" w:author="Huawei (David Lecompte)" w:date="2025-09-26T14:48:00Z">
        <w:r>
          <w:t>BWP-Id,</w:t>
        </w:r>
      </w:ins>
    </w:p>
    <w:p w14:paraId="09D3A878" w14:textId="77777777" w:rsidR="00873ACB" w:rsidRDefault="00873ACB" w:rsidP="00873ACB">
      <w:pPr>
        <w:pStyle w:val="PL"/>
        <w:rPr>
          <w:ins w:id="2541" w:author="Huawei (David Lecompte)" w:date="2025-09-26T14:49:00Z"/>
        </w:rPr>
      </w:pPr>
      <w:ins w:id="2542"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3"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4" w:author="Nokia (Andrew)" w:date="2025-09-22T17:35:00Z">
        <w:r w:rsidRPr="003B6131" w:rsidDel="004D7977">
          <w:rPr>
            <w:lang w:val="sv-SE"/>
          </w:rPr>
          <w:delText>b</w:delText>
        </w:r>
      </w:del>
      <w:r w:rsidRPr="003B6131">
        <w:rPr>
          <w:lang w:val="sv-SE"/>
        </w:rPr>
        <w:t>0, sym</w:t>
      </w:r>
      <w:del w:id="2545" w:author="Nokia (Andrew)" w:date="2025-09-22T17:35:00Z">
        <w:r w:rsidRPr="003B6131" w:rsidDel="004D7977">
          <w:rPr>
            <w:lang w:val="sv-SE"/>
          </w:rPr>
          <w:delText>b</w:delText>
        </w:r>
      </w:del>
      <w:r w:rsidRPr="003B6131">
        <w:rPr>
          <w:lang w:val="sv-SE"/>
        </w:rPr>
        <w:t>1, sym</w:t>
      </w:r>
      <w:del w:id="2546" w:author="Nokia (Andrew)" w:date="2025-09-22T17:35:00Z">
        <w:r w:rsidRPr="003B6131" w:rsidDel="004D7977">
          <w:rPr>
            <w:lang w:val="sv-SE"/>
          </w:rPr>
          <w:delText>b</w:delText>
        </w:r>
      </w:del>
      <w:r w:rsidRPr="003B6131">
        <w:rPr>
          <w:lang w:val="sv-SE"/>
        </w:rPr>
        <w:t>2, sym</w:t>
      </w:r>
      <w:del w:id="2547" w:author="Nokia (Andrew)" w:date="2025-09-22T17:35:00Z">
        <w:r w:rsidRPr="003B6131" w:rsidDel="004D7977">
          <w:rPr>
            <w:lang w:val="sv-SE"/>
          </w:rPr>
          <w:delText>b</w:delText>
        </w:r>
      </w:del>
      <w:r w:rsidRPr="003B6131">
        <w:rPr>
          <w:lang w:val="sv-SE"/>
        </w:rPr>
        <w:t>4, sym</w:t>
      </w:r>
      <w:del w:id="2548" w:author="Nokia (Andrew)" w:date="2025-09-22T17:35:00Z">
        <w:r w:rsidRPr="003B6131" w:rsidDel="004D7977">
          <w:rPr>
            <w:lang w:val="sv-SE"/>
          </w:rPr>
          <w:delText>b</w:delText>
        </w:r>
      </w:del>
      <w:r w:rsidRPr="003B6131">
        <w:rPr>
          <w:lang w:val="sv-SE"/>
        </w:rPr>
        <w:t>8, sym</w:t>
      </w:r>
      <w:del w:id="2549" w:author="Nokia (Andrew)" w:date="2025-09-22T17:35:00Z">
        <w:r w:rsidRPr="003B6131" w:rsidDel="004D7977">
          <w:rPr>
            <w:lang w:val="sv-SE"/>
          </w:rPr>
          <w:delText>b</w:delText>
        </w:r>
      </w:del>
      <w:r w:rsidRPr="003B6131">
        <w:rPr>
          <w:lang w:val="sv-SE"/>
        </w:rPr>
        <w:t>16, sym</w:t>
      </w:r>
      <w:del w:id="2550" w:author="Nokia (Andrew)" w:date="2025-09-22T17:35:00Z">
        <w:r w:rsidRPr="003B6131" w:rsidDel="004D7977">
          <w:rPr>
            <w:lang w:val="sv-SE"/>
          </w:rPr>
          <w:delText>b</w:delText>
        </w:r>
      </w:del>
      <w:r w:rsidRPr="003B6131">
        <w:rPr>
          <w:lang w:val="sv-SE"/>
        </w:rPr>
        <w:t>32, sym</w:t>
      </w:r>
      <w:del w:id="2551" w:author="Nokia (Andrew)" w:date="2025-09-22T17:36:00Z">
        <w:r w:rsidRPr="003B6131" w:rsidDel="004D7977">
          <w:rPr>
            <w:lang w:val="sv-SE"/>
          </w:rPr>
          <w:delText>b</w:delText>
        </w:r>
      </w:del>
      <w:r w:rsidRPr="003B6131">
        <w:rPr>
          <w:lang w:val="sv-SE"/>
        </w:rPr>
        <w:t>64, sym</w:t>
      </w:r>
      <w:del w:id="2552" w:author="Nokia (Andrew)" w:date="2025-09-22T17:36:00Z">
        <w:r w:rsidRPr="003B6131" w:rsidDel="004D7977">
          <w:rPr>
            <w:lang w:val="sv-SE"/>
          </w:rPr>
          <w:delText>b</w:delText>
        </w:r>
      </w:del>
      <w:r w:rsidRPr="003B6131">
        <w:rPr>
          <w:lang w:val="sv-SE"/>
        </w:rPr>
        <w:t>128, sym</w:t>
      </w:r>
      <w:del w:id="2553" w:author="Nokia (Andrew)" w:date="2025-09-22T17:36:00Z">
        <w:r w:rsidRPr="003B6131" w:rsidDel="004D7977">
          <w:rPr>
            <w:lang w:val="sv-SE"/>
          </w:rPr>
          <w:delText>b</w:delText>
        </w:r>
      </w:del>
      <w:r w:rsidRPr="003B6131">
        <w:rPr>
          <w:lang w:val="sv-SE"/>
        </w:rPr>
        <w:t>256, sym</w:t>
      </w:r>
      <w:del w:id="2554"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5" w:author="Nokia (Andrew)" w:date="2025-09-22T17:36:00Z">
        <w:r w:rsidRPr="003B6131" w:rsidDel="004D7977">
          <w:rPr>
            <w:lang w:val="sv-SE"/>
          </w:rPr>
          <w:delText>symb</w:delText>
        </w:r>
      </w:del>
      <w:ins w:id="2556" w:author="Nokia (Andrew)" w:date="2025-09-22T17:36:00Z">
        <w:r w:rsidRPr="003B6131">
          <w:rPr>
            <w:lang w:val="sv-SE"/>
          </w:rPr>
          <w:t>n</w:t>
        </w:r>
      </w:ins>
      <w:r w:rsidRPr="003B6131">
        <w:rPr>
          <w:lang w:val="sv-SE"/>
        </w:rPr>
        <w:t xml:space="preserve">0, </w:t>
      </w:r>
      <w:del w:id="2557" w:author="Nokia (Andrew)" w:date="2025-09-22T17:36:00Z">
        <w:r w:rsidRPr="003B6131" w:rsidDel="004D7977">
          <w:rPr>
            <w:lang w:val="sv-SE"/>
          </w:rPr>
          <w:delText>symb</w:delText>
        </w:r>
      </w:del>
      <w:ins w:id="2558" w:author="Nokia (Andrew)" w:date="2025-09-22T17:36:00Z">
        <w:r w:rsidRPr="003B6131">
          <w:rPr>
            <w:lang w:val="sv-SE"/>
          </w:rPr>
          <w:t>n</w:t>
        </w:r>
      </w:ins>
      <w:r w:rsidRPr="003B6131">
        <w:rPr>
          <w:lang w:val="sv-SE"/>
        </w:rPr>
        <w:t xml:space="preserve">1, </w:t>
      </w:r>
      <w:del w:id="2559" w:author="Nokia (Andrew)" w:date="2025-09-22T17:36:00Z">
        <w:r w:rsidRPr="003B6131" w:rsidDel="004D7977">
          <w:rPr>
            <w:lang w:val="sv-SE"/>
          </w:rPr>
          <w:delText>symb</w:delText>
        </w:r>
      </w:del>
      <w:ins w:id="2560" w:author="Nokia (Andrew)" w:date="2025-09-22T17:36:00Z">
        <w:r w:rsidRPr="003B6131">
          <w:rPr>
            <w:lang w:val="sv-SE"/>
          </w:rPr>
          <w:t>n</w:t>
        </w:r>
      </w:ins>
      <w:r w:rsidRPr="003B6131">
        <w:rPr>
          <w:lang w:val="sv-SE"/>
        </w:rPr>
        <w:t xml:space="preserve">2, </w:t>
      </w:r>
      <w:del w:id="2561" w:author="Nokia (Andrew)" w:date="2025-09-22T17:36:00Z">
        <w:r w:rsidRPr="003B6131" w:rsidDel="004D7977">
          <w:rPr>
            <w:lang w:val="sv-SE"/>
          </w:rPr>
          <w:delText>symb</w:delText>
        </w:r>
      </w:del>
      <w:ins w:id="2562" w:author="Nokia (Andrew)" w:date="2025-09-22T17:36:00Z">
        <w:r w:rsidRPr="003B6131">
          <w:rPr>
            <w:lang w:val="sv-SE"/>
          </w:rPr>
          <w:t>n</w:t>
        </w:r>
      </w:ins>
      <w:r w:rsidRPr="003B6131">
        <w:rPr>
          <w:lang w:val="sv-SE"/>
        </w:rPr>
        <w:t xml:space="preserve">4, </w:t>
      </w:r>
      <w:del w:id="2563" w:author="Nokia (Andrew)" w:date="2025-09-22T17:36:00Z">
        <w:r w:rsidRPr="003B6131" w:rsidDel="004D7977">
          <w:rPr>
            <w:lang w:val="sv-SE"/>
          </w:rPr>
          <w:delText>symb</w:delText>
        </w:r>
      </w:del>
      <w:ins w:id="2564" w:author="Nokia (Andrew)" w:date="2025-09-22T17:36:00Z">
        <w:r w:rsidRPr="003B6131">
          <w:rPr>
            <w:lang w:val="sv-SE"/>
          </w:rPr>
          <w:t>n</w:t>
        </w:r>
      </w:ins>
      <w:r w:rsidRPr="003B6131">
        <w:rPr>
          <w:lang w:val="sv-SE"/>
        </w:rPr>
        <w:t xml:space="preserve">8, </w:t>
      </w:r>
      <w:del w:id="2565" w:author="Nokia (Andrew)" w:date="2025-09-22T17:36:00Z">
        <w:r w:rsidRPr="003B6131" w:rsidDel="004D7977">
          <w:rPr>
            <w:lang w:val="sv-SE"/>
          </w:rPr>
          <w:delText>symb</w:delText>
        </w:r>
      </w:del>
      <w:ins w:id="2566" w:author="Nokia (Andrew)" w:date="2025-09-22T17:36:00Z">
        <w:r w:rsidRPr="003B6131">
          <w:rPr>
            <w:lang w:val="sv-SE"/>
          </w:rPr>
          <w:t>n</w:t>
        </w:r>
      </w:ins>
      <w:r w:rsidRPr="003B6131">
        <w:rPr>
          <w:lang w:val="sv-SE"/>
        </w:rPr>
        <w:t xml:space="preserve">16, </w:t>
      </w:r>
      <w:del w:id="2567" w:author="Nokia (Andrew)" w:date="2025-09-22T17:36:00Z">
        <w:r w:rsidRPr="003B6131" w:rsidDel="004D7977">
          <w:rPr>
            <w:lang w:val="sv-SE"/>
          </w:rPr>
          <w:delText>symb</w:delText>
        </w:r>
      </w:del>
      <w:ins w:id="2568" w:author="Nokia (Andrew)" w:date="2025-09-22T17:36:00Z">
        <w:r w:rsidRPr="003B6131">
          <w:rPr>
            <w:lang w:val="sv-SE"/>
          </w:rPr>
          <w:t>n</w:t>
        </w:r>
      </w:ins>
      <w:r w:rsidRPr="003B6131">
        <w:rPr>
          <w:lang w:val="sv-SE"/>
        </w:rPr>
        <w:t xml:space="preserve">32, </w:t>
      </w:r>
      <w:del w:id="2569" w:author="Nokia (Andrew)" w:date="2025-09-22T17:36:00Z">
        <w:r w:rsidRPr="003B6131" w:rsidDel="004D7977">
          <w:rPr>
            <w:lang w:val="sv-SE"/>
          </w:rPr>
          <w:delText>symb</w:delText>
        </w:r>
      </w:del>
      <w:ins w:id="2570" w:author="Nokia (Andrew)" w:date="2025-09-22T17:36:00Z">
        <w:r w:rsidRPr="003B6131">
          <w:rPr>
            <w:lang w:val="sv-SE"/>
          </w:rPr>
          <w:t>n</w:t>
        </w:r>
      </w:ins>
      <w:r w:rsidRPr="003B6131">
        <w:rPr>
          <w:lang w:val="sv-SE"/>
        </w:rPr>
        <w:t xml:space="preserve">64, </w:t>
      </w:r>
      <w:del w:id="2571" w:author="Nokia (Andrew)" w:date="2025-09-22T17:36:00Z">
        <w:r w:rsidRPr="003B6131" w:rsidDel="004D7977">
          <w:rPr>
            <w:lang w:val="sv-SE"/>
          </w:rPr>
          <w:delText>symb</w:delText>
        </w:r>
      </w:del>
      <w:ins w:id="2572" w:author="Nokia (Andrew)" w:date="2025-09-22T17:36:00Z">
        <w:r w:rsidRPr="003B6131">
          <w:rPr>
            <w:lang w:val="sv-SE"/>
          </w:rPr>
          <w:t>n</w:t>
        </w:r>
      </w:ins>
      <w:r w:rsidRPr="003B6131">
        <w:rPr>
          <w:lang w:val="sv-SE"/>
        </w:rPr>
        <w:t xml:space="preserve">128, </w:t>
      </w:r>
      <w:del w:id="2573" w:author="Nokia (Andrew)" w:date="2025-09-22T17:36:00Z">
        <w:r w:rsidRPr="003B6131" w:rsidDel="004D7977">
          <w:rPr>
            <w:lang w:val="sv-SE"/>
          </w:rPr>
          <w:delText>symb</w:delText>
        </w:r>
      </w:del>
      <w:ins w:id="2574" w:author="Nokia (Andrew)" w:date="2025-09-22T17:36:00Z">
        <w:r w:rsidRPr="003B6131">
          <w:rPr>
            <w:lang w:val="sv-SE"/>
          </w:rPr>
          <w:t>n</w:t>
        </w:r>
      </w:ins>
      <w:r w:rsidRPr="003B6131">
        <w:rPr>
          <w:lang w:val="sv-SE"/>
        </w:rPr>
        <w:t xml:space="preserve">256, </w:t>
      </w:r>
      <w:del w:id="2575" w:author="Nokia (Andrew)" w:date="2025-09-22T17:36:00Z">
        <w:r w:rsidRPr="003B6131" w:rsidDel="004D7977">
          <w:rPr>
            <w:lang w:val="sv-SE"/>
          </w:rPr>
          <w:delText>symb</w:delText>
        </w:r>
      </w:del>
      <w:ins w:id="2576"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7"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80" w:name="OLE_LINK24"/>
      <w:r w:rsidRPr="009F4F2A">
        <w:t>valueOfQ-r19</w:t>
      </w:r>
      <w:bookmarkEnd w:id="2580"/>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1"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2"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3"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4" w:author="Huawei (David Lecompte)" w:date="2025-09-26T14:34:00Z">
        <w:r>
          <w:t>,</w:t>
        </w:r>
      </w:ins>
    </w:p>
    <w:p w14:paraId="4992E0DB" w14:textId="77777777" w:rsidR="00873ACB" w:rsidRDefault="00873ACB" w:rsidP="00873ACB">
      <w:pPr>
        <w:pStyle w:val="PL"/>
      </w:pPr>
      <w:ins w:id="2585"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6"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7" w:author="Huawei (David Lecompte)" w:date="2025-09-26T14:34:00Z">
        <w:r>
          <w:t>,</w:t>
        </w:r>
      </w:ins>
    </w:p>
    <w:p w14:paraId="2A34B7F7" w14:textId="77777777" w:rsidR="00873ACB" w:rsidRPr="00D839FF" w:rsidRDefault="00873ACB" w:rsidP="00873ACB">
      <w:pPr>
        <w:pStyle w:val="PL"/>
      </w:pPr>
      <w:ins w:id="2588"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9"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90" w:author="Huawei (David Lecompte)" w:date="2025-09-26T14:34:00Z">
        <w:r>
          <w:t>,</w:t>
        </w:r>
      </w:ins>
    </w:p>
    <w:p w14:paraId="2EDDD098" w14:textId="77777777" w:rsidR="00873ACB" w:rsidRPr="00D839FF" w:rsidRDefault="00873ACB" w:rsidP="00873ACB">
      <w:pPr>
        <w:pStyle w:val="PL"/>
      </w:pPr>
      <w:ins w:id="2591" w:author="Huawei (David Lecompte)" w:date="2025-09-26T14:34:00Z">
        <w:r>
          <w:lastRenderedPageBreak/>
          <w:t xml:space="preserve">            ...</w:t>
        </w:r>
      </w:ins>
    </w:p>
    <w:p w14:paraId="0E982E5D" w14:textId="77777777" w:rsidR="00873ACB" w:rsidRDefault="00873ACB" w:rsidP="00873ACB">
      <w:pPr>
        <w:pStyle w:val="PL"/>
        <w:rPr>
          <w:ins w:id="2592" w:author="Huawei (David Lecompte)" w:date="2025-09-26T14:33:00Z"/>
        </w:rPr>
      </w:pPr>
      <w:r w:rsidRPr="00D839FF">
        <w:t xml:space="preserve">       }</w:t>
      </w:r>
      <w:ins w:id="2593" w:author="Huawei (David Lecompte)" w:date="2025-09-26T14:33:00Z">
        <w:r>
          <w:t>,</w:t>
        </w:r>
      </w:ins>
    </w:p>
    <w:p w14:paraId="7F3762C6" w14:textId="77777777" w:rsidR="00873ACB" w:rsidRPr="00F83B87" w:rsidRDefault="00873ACB" w:rsidP="00873ACB">
      <w:pPr>
        <w:pStyle w:val="PL"/>
      </w:pPr>
      <w:ins w:id="2594"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5"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6" w:author="Huawei (David Lecompte)" w:date="2025-09-26T14:35:00Z">
        <w:r>
          <w:rPr>
            <w:lang w:val="en-US"/>
          </w:rPr>
          <w:t>,</w:t>
        </w:r>
      </w:ins>
    </w:p>
    <w:p w14:paraId="2EEE93AA" w14:textId="77777777" w:rsidR="00873ACB" w:rsidRDefault="00873ACB" w:rsidP="00873ACB">
      <w:pPr>
        <w:pStyle w:val="PL"/>
        <w:rPr>
          <w:lang w:val="en-US"/>
        </w:rPr>
      </w:pPr>
      <w:ins w:id="2597"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8"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9"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600"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1" w:author="Huawei (David Lecompte)" w:date="2025-09-26T14:34:00Z"/>
        </w:rPr>
      </w:pPr>
      <w:r w:rsidRPr="00E450AC">
        <w:t xml:space="preserve">    }</w:t>
      </w:r>
      <w:ins w:id="2602" w:author="Huawei (David Lecompte)" w:date="2025-09-26T14:34:00Z">
        <w:r>
          <w:t>,</w:t>
        </w:r>
      </w:ins>
    </w:p>
    <w:p w14:paraId="32E9F106" w14:textId="77777777" w:rsidR="00873ACB" w:rsidRDefault="00873ACB" w:rsidP="00873ACB">
      <w:pPr>
        <w:pStyle w:val="PL"/>
      </w:pPr>
      <w:ins w:id="2603"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4" w:author="Soo Kim (LGE)" w:date="2025-09-26T14:12:00Z">
              <w:r>
                <w:rPr>
                  <w:lang w:val="pt-BR"/>
                </w:rPr>
                <w:delText>SGCS</w:delText>
              </w:r>
            </w:del>
            <w:ins w:id="260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6" w:author="Soo Kim (LGE)" w:date="2025-09-26T14:10:00Z">
              <w:r w:rsidRPr="00461E07">
                <w:rPr>
                  <w:lang w:val="it-IT"/>
                </w:rPr>
                <w:delText xml:space="preserve">   sgcs</w:delText>
              </w:r>
            </w:del>
            <w:ins w:id="2607"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8" w:author="Soo Kim (LGE)" w:date="2025-09-26T14:14:00Z">
              <w:r>
                <w:rPr>
                  <w:b/>
                  <w:i/>
                  <w:szCs w:val="22"/>
                  <w:lang w:eastAsia="sv-SE"/>
                </w:rPr>
                <w:delText>SGCS</w:delText>
              </w:r>
            </w:del>
            <w:ins w:id="2609"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10" w:author="Soo Kim (LGE)" w:date="2025-09-26T14:14:00Z">
              <w:r>
                <w:rPr>
                  <w:iCs/>
                  <w:szCs w:val="22"/>
                  <w:lang w:eastAsia="sv-SE"/>
                </w:rPr>
                <w:delText>'sgcs</w:delText>
              </w:r>
            </w:del>
            <w:ins w:id="2611"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2" w:name="_Hlk209613154"/>
            <w:r>
              <w:rPr>
                <w:i/>
                <w:szCs w:val="22"/>
                <w:lang w:eastAsia="sv-SE"/>
              </w:rPr>
              <w:t>associatedIdForChannelMeasurement</w:t>
            </w:r>
            <w:bookmarkEnd w:id="2612"/>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4" w:author="Nokia (Sakira)" w:date="2025-09-24T15:20:00Z">
              <w:r>
                <w:rPr>
                  <w:b w:val="0"/>
                  <w:bCs/>
                  <w:iCs/>
                  <w:szCs w:val="22"/>
                  <w:lang w:eastAsia="sv-SE"/>
                </w:rPr>
                <w:t xml:space="preserve">to </w:t>
              </w:r>
            </w:ins>
            <w:ins w:id="2615" w:author="Nokia (Sakira)" w:date="2025-09-24T13:46:00Z">
              <w:r>
                <w:rPr>
                  <w:b w:val="0"/>
                  <w:bCs/>
                  <w:iCs/>
                  <w:szCs w:val="22"/>
                  <w:lang w:eastAsia="sv-SE"/>
                </w:rPr>
                <w:t>the</w:t>
              </w:r>
              <w:r>
                <w:rPr>
                  <w:b w:val="0"/>
                  <w:bCs/>
                  <w:i/>
                  <w:szCs w:val="22"/>
                  <w:lang w:eastAsia="sv-SE"/>
                </w:rPr>
                <w:t xml:space="preserve"> resourcesForC</w:t>
              </w:r>
            </w:ins>
            <w:ins w:id="2616" w:author="Nokia (Sakira)" w:date="2025-09-24T13:47:00Z">
              <w:r>
                <w:rPr>
                  <w:b w:val="0"/>
                  <w:bCs/>
                  <w:i/>
                  <w:szCs w:val="22"/>
                  <w:lang w:eastAsia="sv-SE"/>
                </w:rPr>
                <w:t>hannelPrediction.</w:t>
              </w:r>
            </w:ins>
            <w:del w:id="261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9" w:author="Nokia (Sakira)" w:date="2025-09-24T15:20:00Z">
              <w:r>
                <w:rPr>
                  <w:b w:val="0"/>
                  <w:bCs/>
                  <w:iCs/>
                  <w:szCs w:val="22"/>
                  <w:lang w:eastAsia="sv-SE"/>
                </w:rPr>
                <w:t xml:space="preserve"> to</w:t>
              </w:r>
            </w:ins>
            <w:ins w:id="262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2" w:author="WI CR rapporteur" w:date="2025-09-26T00:10:00Z">
              <w:r>
                <w:rPr>
                  <w:b w:val="0"/>
                  <w:bCs/>
                  <w:iCs/>
                  <w:szCs w:val="22"/>
                  <w:lang w:eastAsia="sv-SE"/>
                </w:rPr>
                <w:t xml:space="preserve">the associated ID </w:t>
              </w:r>
            </w:ins>
            <w:ins w:id="2623" w:author="WI CR rapporteur" w:date="2025-09-26T00:12:00Z">
              <w:r>
                <w:rPr>
                  <w:b w:val="0"/>
                  <w:bCs/>
                  <w:iCs/>
                  <w:szCs w:val="22"/>
                  <w:lang w:eastAsia="sv-SE"/>
                </w:rPr>
                <w:t>for</w:t>
              </w:r>
            </w:ins>
            <w:ins w:id="2624" w:author="WI CR rapporteur" w:date="2025-09-26T00:11:00Z">
              <w:r>
                <w:rPr>
                  <w:b w:val="0"/>
                  <w:bCs/>
                  <w:iCs/>
                  <w:szCs w:val="22"/>
                  <w:lang w:eastAsia="sv-SE"/>
                </w:rPr>
                <w:t xml:space="preserve"> </w:t>
              </w:r>
              <w:r>
                <w:rPr>
                  <w:b w:val="0"/>
                  <w:bCs/>
                  <w:i/>
                  <w:szCs w:val="22"/>
                  <w:lang w:eastAsia="sv-SE"/>
                </w:rPr>
                <w:t xml:space="preserve">resourcesForChannelMeasurement. </w:t>
              </w:r>
            </w:ins>
            <w:del w:id="262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9"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3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1" w:author="Huawei, HiSilicon" w:date="2025-09-17T16:25:00Z">
        <w:r>
          <w:rPr>
            <w:iCs/>
            <w:szCs w:val="22"/>
            <w:lang w:eastAsia="sv-SE"/>
          </w:rPr>
          <w:t>’</w:t>
        </w:r>
      </w:ins>
      <w:ins w:id="2632" w:author="Huawei, HiSilicon" w:date="2025-09-17T16:20:00Z">
        <w:r>
          <w:rPr>
            <w:iCs/>
            <w:szCs w:val="22"/>
            <w:lang w:eastAsia="sv-SE"/>
          </w:rPr>
          <w:t xml:space="preserve">, 'p-CRI-RSRP-r19' or 'p-SSB-Index-RSRP-r19', this field </w:t>
        </w:r>
      </w:ins>
      <w:del w:id="2633" w:author="Huawei, HiSilicon" w:date="2025-09-17T16:20:00Z">
        <w:r>
          <w:rPr>
            <w:bCs/>
            <w:iCs/>
            <w:szCs w:val="22"/>
            <w:lang w:eastAsia="sv-SE"/>
          </w:rPr>
          <w:delText>I</w:delText>
        </w:r>
      </w:del>
      <w:ins w:id="263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6"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7" w:author="Huawei, HiSilicon" w:date="2025-09-17T16:22:00Z">
        <w:r>
          <w:t>not con</w:t>
        </w:r>
      </w:ins>
      <w:ins w:id="2638" w:author="Huawei, HiSilicon" w:date="2025-09-17T16:23:00Z">
        <w:r>
          <w:t xml:space="preserve">figured </w:t>
        </w:r>
      </w:ins>
      <w:ins w:id="2639" w:author="Huawei, HiSilicon" w:date="2025-09-17T16:24:00Z">
        <w:r>
          <w:t xml:space="preserve">together </w:t>
        </w:r>
      </w:ins>
      <w:ins w:id="2640" w:author="Huawei, HiSilicon" w:date="2025-09-17T16:23:00Z">
        <w:r>
          <w:t xml:space="preserve">with other </w:t>
        </w:r>
        <w:r>
          <w:rPr>
            <w:i/>
          </w:rPr>
          <w:t xml:space="preserve">reportQuantity-r19 </w:t>
        </w:r>
      </w:ins>
      <w:ins w:id="2641" w:author="Huawei, HiSilicon" w:date="2025-09-17T16:24:00Z">
        <w:r>
          <w:t xml:space="preserve">settings. This field is </w:t>
        </w:r>
      </w:ins>
      <w:r>
        <w:t xml:space="preserve">present only if </w:t>
      </w:r>
      <w:del w:id="264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3"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4" w:author="Huawei, HiSilicon" w:date="2025-09-17T16:35:00Z"/>
          <w:iCs/>
          <w:szCs w:val="22"/>
          <w:lang w:eastAsia="sv-SE"/>
        </w:rPr>
      </w:pPr>
      <w:ins w:id="264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6" w:author="Huawei, HiSilicon" w:date="2025-09-17T16:36:00Z"/>
          <w:bCs/>
          <w:iCs/>
          <w:szCs w:val="22"/>
          <w:lang w:eastAsia="sv-SE"/>
        </w:rPr>
      </w:pPr>
      <w:ins w:id="264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8" w:author="Huawei, HiSilicon" w:date="2025-09-17T16:35:00Z">
        <w:r>
          <w:rPr>
            <w:bCs/>
            <w:iCs/>
            <w:szCs w:val="22"/>
            <w:lang w:eastAsia="sv-SE"/>
          </w:rPr>
          <w:delText>I</w:delText>
        </w:r>
      </w:del>
      <w:ins w:id="264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50" w:author="Huawei, HiSilicon" w:date="2025-09-17T16:36:00Z"/>
          <w:bCs/>
          <w:iCs/>
          <w:szCs w:val="22"/>
          <w:lang w:eastAsia="sv-SE"/>
        </w:rPr>
      </w:pPr>
      <w:ins w:id="265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3" w:author="Huawei, HiSilicon" w:date="2025-09-17T16:36:00Z">
        <w:r>
          <w:rPr>
            <w:bCs/>
            <w:iCs/>
            <w:szCs w:val="22"/>
            <w:lang w:eastAsia="sv-SE"/>
          </w:rPr>
          <w:delText>.</w:delText>
        </w:r>
      </w:del>
      <w:ins w:id="2654" w:author="Huawei, HiSilicon" w:date="2025-09-17T16:36:00Z">
        <w:r>
          <w:rPr>
            <w:bCs/>
            <w:iCs/>
            <w:szCs w:val="22"/>
            <w:lang w:eastAsia="sv-SE"/>
          </w:rPr>
          <w:t>, this field</w:t>
        </w:r>
      </w:ins>
      <w:r>
        <w:rPr>
          <w:bCs/>
          <w:iCs/>
          <w:szCs w:val="22"/>
          <w:lang w:eastAsia="sv-SE"/>
        </w:rPr>
        <w:t xml:space="preserve"> </w:t>
      </w:r>
      <w:del w:id="2655" w:author="Huawei, HiSilicon" w:date="2025-09-17T16:36:00Z">
        <w:r>
          <w:rPr>
            <w:bCs/>
            <w:iCs/>
            <w:szCs w:val="22"/>
            <w:lang w:eastAsia="sv-SE"/>
          </w:rPr>
          <w:delText>I</w:delText>
        </w:r>
      </w:del>
      <w:ins w:id="2656" w:author="Huawei, HiSilicon" w:date="2025-09-17T16:36:00Z">
        <w:r>
          <w:rPr>
            <w:bCs/>
            <w:iCs/>
            <w:szCs w:val="22"/>
            <w:lang w:eastAsia="sv-SE"/>
          </w:rPr>
          <w:t>i</w:t>
        </w:r>
      </w:ins>
      <w:r>
        <w:rPr>
          <w:bCs/>
          <w:iCs/>
          <w:szCs w:val="22"/>
          <w:lang w:eastAsia="sv-SE"/>
        </w:rPr>
        <w:t>ndicates the time gap between two consecutive future time instances for prediction</w:t>
      </w:r>
      <w:del w:id="265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8" w:author="Huawei, HiSilicon" w:date="2025-09-17T16:36:00Z"/>
          <w:iCs/>
          <w:szCs w:val="22"/>
          <w:lang w:eastAsia="sv-SE"/>
        </w:rPr>
      </w:pPr>
      <w:ins w:id="265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60" w:author="Huawei, HiSilicon" w:date="2025-09-17T16:37:00Z"/>
          <w:bCs/>
          <w:iCs/>
          <w:szCs w:val="22"/>
          <w:lang w:eastAsia="sv-SE"/>
        </w:rPr>
      </w:pPr>
      <w:ins w:id="266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2" w:author="Huawei, HiSilicon" w:date="2025-09-17T16:36:00Z"/>
          <w:bCs/>
          <w:iCs/>
          <w:szCs w:val="22"/>
          <w:lang w:eastAsia="sv-SE"/>
        </w:rPr>
      </w:pPr>
      <w:ins w:id="266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4" w:author="Huawei, HiSilicon" w:date="2025-09-17T16:38:00Z">
        <w:r>
          <w:rPr>
            <w:bCs/>
            <w:iCs/>
            <w:szCs w:val="22"/>
            <w:lang w:eastAsia="sv-SE"/>
          </w:rPr>
          <w:t xml:space="preserve">this field indicates the expected time gap between two consecutive </w:t>
        </w:r>
      </w:ins>
      <w:ins w:id="2665"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7" w:author="Lenovo" w:date="2025-09-24T08:40:00Z">
        <w:r>
          <w:rPr>
            <w:rFonts w:eastAsia="DengXian" w:hint="eastAsia"/>
            <w:bCs/>
            <w:iCs/>
            <w:szCs w:val="22"/>
          </w:rPr>
          <w:t>e</w:t>
        </w:r>
      </w:ins>
      <w:ins w:id="2668" w:author="Lenovo" w:date="2025-09-22T15:28:00Z">
        <w:r>
          <w:rPr>
            <w:rFonts w:eastAsia="DengXian" w:hint="eastAsia"/>
            <w:bCs/>
            <w:iCs/>
            <w:szCs w:val="22"/>
          </w:rPr>
          <w:t>-CSI-</w:t>
        </w:r>
      </w:ins>
      <w:ins w:id="2669" w:author="Lenovo" w:date="2025-09-22T15:29:00Z">
        <w:r>
          <w:rPr>
            <w:rFonts w:eastAsia="DengXian" w:hint="eastAsia"/>
            <w:bCs/>
            <w:iCs/>
            <w:szCs w:val="22"/>
          </w:rPr>
          <w:t>r19</w:t>
        </w:r>
      </w:ins>
      <w:ins w:id="267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1" w:author="Lenovo" w:date="2025-09-22T15:29:00Z">
        <w:r>
          <w:rPr>
            <w:iCs/>
            <w:szCs w:val="22"/>
            <w:lang w:eastAsia="sv-SE"/>
          </w:rPr>
          <w:delText xml:space="preserve"> or</w:delText>
        </w:r>
      </w:del>
      <w:ins w:id="267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4" w:author="Lenovo" w:date="2025-09-24T08:40:00Z">
        <w:r>
          <w:rPr>
            <w:rFonts w:eastAsia="DengXian" w:hint="eastAsia"/>
            <w:bCs/>
            <w:iCs/>
            <w:szCs w:val="22"/>
          </w:rPr>
          <w:t>e</w:t>
        </w:r>
      </w:ins>
      <w:ins w:id="2675" w:author="Lenovo" w:date="2025-09-22T15:29:00Z">
        <w:r>
          <w:rPr>
            <w:rFonts w:eastAsia="DengXian" w:hint="eastAsia"/>
            <w:bCs/>
            <w:iCs/>
            <w:szCs w:val="22"/>
          </w:rPr>
          <w:t>-CSI-r19</w:t>
        </w:r>
        <w:r>
          <w:rPr>
            <w:rFonts w:eastAsia="DengXian"/>
            <w:bCs/>
            <w:iCs/>
            <w:szCs w:val="22"/>
          </w:rPr>
          <w:t>’</w:t>
        </w:r>
      </w:ins>
      <w:r>
        <w:rPr>
          <w:bCs/>
          <w:iCs/>
          <w:szCs w:val="22"/>
          <w:lang w:eastAsia="sv-SE"/>
        </w:rPr>
        <w:t>.</w:t>
      </w:r>
      <w:ins w:id="2676" w:author="Lenovo" w:date="2025-09-22T15:29:00Z">
        <w:r>
          <w:rPr>
            <w:rFonts w:eastAsia="DengXian" w:hint="eastAsia"/>
            <w:bCs/>
            <w:iCs/>
            <w:szCs w:val="22"/>
          </w:rPr>
          <w:t xml:space="preserve"> When </w:t>
        </w:r>
        <w:r>
          <w:rPr>
            <w:rFonts w:eastAsia="DengXian"/>
            <w:bCs/>
            <w:iCs/>
            <w:szCs w:val="22"/>
          </w:rPr>
          <w:t>reportQuantity-r19 is set to 'none-BM-r19' or ‘non</w:t>
        </w:r>
      </w:ins>
      <w:ins w:id="2677" w:author="Lenovo" w:date="2025-09-24T08:40:00Z">
        <w:r>
          <w:rPr>
            <w:rFonts w:eastAsia="DengXian" w:hint="eastAsia"/>
            <w:bCs/>
            <w:iCs/>
            <w:szCs w:val="22"/>
          </w:rPr>
          <w:t>e</w:t>
        </w:r>
      </w:ins>
      <w:ins w:id="2678" w:author="Lenovo" w:date="2025-09-22T15:29:00Z">
        <w:r>
          <w:rPr>
            <w:rFonts w:eastAsia="DengXian"/>
            <w:bCs/>
            <w:iCs/>
            <w:szCs w:val="22"/>
          </w:rPr>
          <w:t>-CSI-r19’</w:t>
        </w:r>
        <w:r>
          <w:rPr>
            <w:rFonts w:eastAsia="DengXian" w:hint="eastAsia"/>
            <w:bCs/>
            <w:iCs/>
            <w:szCs w:val="22"/>
          </w:rPr>
          <w:t xml:space="preserve">, it implies </w:t>
        </w:r>
      </w:ins>
      <w:ins w:id="2679" w:author="Lenovo" w:date="2025-09-22T15:30:00Z">
        <w:r>
          <w:rPr>
            <w:rFonts w:eastAsia="DengXian" w:hint="eastAsia"/>
            <w:bCs/>
            <w:iCs/>
            <w:szCs w:val="22"/>
          </w:rPr>
          <w:t xml:space="preserve">the </w:t>
        </w:r>
      </w:ins>
      <w:ins w:id="2680" w:author="Lenovo" w:date="2025-09-22T15:31:00Z">
        <w:r>
          <w:rPr>
            <w:rFonts w:eastAsia="DengXian" w:hint="eastAsia"/>
            <w:bCs/>
            <w:iCs/>
            <w:szCs w:val="22"/>
          </w:rPr>
          <w:t>configuration is</w:t>
        </w:r>
      </w:ins>
      <w:ins w:id="2681"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2" w:author="Rapp_AfterRAN2#130" w:date="2025-07-02T12:46:00Z">
        <w:r>
          <w:rPr>
            <w:i/>
            <w:szCs w:val="22"/>
            <w:lang w:eastAsia="sv-SE"/>
          </w:rPr>
          <w:t>,</w:t>
        </w:r>
      </w:ins>
      <w:del w:id="268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5" w:author="Rapp_AfterRAN2#130" w:date="2025-07-02T12:45:00Z">
        <w:r>
          <w:rPr>
            <w:i/>
            <w:szCs w:val="22"/>
            <w:lang w:eastAsia="sv-SE"/>
          </w:rPr>
          <w:t xml:space="preserve"> </w:t>
        </w:r>
      </w:ins>
      <w:ins w:id="268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8" w:author="Rapp_AfterRAN2#130" w:date="2025-07-02T12:45:00Z">
        <w:r>
          <w:rPr>
            <w:i/>
            <w:szCs w:val="22"/>
            <w:lang w:eastAsia="sv-SE"/>
          </w:rPr>
          <w:t>.</w:t>
        </w:r>
      </w:ins>
      <w:r>
        <w:rPr>
          <w:rFonts w:eastAsia="DengXian" w:hint="eastAsia"/>
          <w:i/>
          <w:szCs w:val="22"/>
        </w:rPr>
        <w:t xml:space="preserve"> </w:t>
      </w:r>
      <w:ins w:id="2689"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90" w:author="Lenovo" w:date="2025-09-24T08:40:00Z">
        <w:r>
          <w:rPr>
            <w:rFonts w:eastAsia="DengXian" w:hint="eastAsia"/>
            <w:bCs/>
            <w:iCs/>
            <w:szCs w:val="22"/>
          </w:rPr>
          <w:t>e</w:t>
        </w:r>
      </w:ins>
      <w:ins w:id="2691" w:author="Lenovo" w:date="2025-09-22T15:29:00Z">
        <w:r>
          <w:rPr>
            <w:rFonts w:eastAsia="DengXian"/>
            <w:bCs/>
            <w:iCs/>
            <w:szCs w:val="22"/>
          </w:rPr>
          <w:t>-CSI-r19’</w:t>
        </w:r>
        <w:r>
          <w:rPr>
            <w:rFonts w:eastAsia="DengXian" w:hint="eastAsia"/>
            <w:bCs/>
            <w:iCs/>
            <w:szCs w:val="22"/>
          </w:rPr>
          <w:t xml:space="preserve">, it implies </w:t>
        </w:r>
      </w:ins>
      <w:ins w:id="2692" w:author="Lenovo" w:date="2025-09-22T15:30:00Z">
        <w:r>
          <w:rPr>
            <w:rFonts w:eastAsia="DengXian" w:hint="eastAsia"/>
            <w:bCs/>
            <w:iCs/>
            <w:szCs w:val="22"/>
          </w:rPr>
          <w:t xml:space="preserve">the </w:t>
        </w:r>
      </w:ins>
      <w:ins w:id="2693" w:author="Lenovo" w:date="2025-09-22T15:31:00Z">
        <w:r>
          <w:rPr>
            <w:rFonts w:eastAsia="DengXian" w:hint="eastAsia"/>
            <w:bCs/>
            <w:iCs/>
            <w:szCs w:val="22"/>
          </w:rPr>
          <w:t>configuration is</w:t>
        </w:r>
      </w:ins>
      <w:ins w:id="2694" w:author="Lenovo" w:date="2025-09-22T15:30:00Z">
        <w:r>
          <w:rPr>
            <w:rFonts w:eastAsia="DengXian" w:hint="eastAsia"/>
            <w:bCs/>
            <w:iCs/>
            <w:szCs w:val="22"/>
          </w:rPr>
          <w:t xml:space="preserve"> for UE-side data collection</w:t>
        </w:r>
      </w:ins>
      <w:ins w:id="2695"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6"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7" w:author="CATT" w:date="2025-09-22T09:15:00Z">
        <w:r w:rsidDel="004F3294">
          <w:rPr>
            <w:rFonts w:cs="Arial"/>
            <w:szCs w:val="18"/>
          </w:rPr>
          <w:delText xml:space="preserve">This field is </w:delText>
        </w:r>
      </w:del>
      <w:del w:id="2698" w:author="CATT" w:date="2025-09-22T09:02:00Z">
        <w:r w:rsidDel="00A227F1">
          <w:rPr>
            <w:rFonts w:cs="Arial"/>
            <w:szCs w:val="18"/>
          </w:rPr>
          <w:delText xml:space="preserve">only configured </w:delText>
        </w:r>
      </w:del>
      <w:del w:id="2699"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700" w:author="Ericsson" w:date="2025-09-25T14:56:00Z">
        <w:r w:rsidRPr="004E695E" w:rsidDel="00FC57E2">
          <w:rPr>
            <w:rFonts w:cs="Arial"/>
            <w:szCs w:val="18"/>
          </w:rPr>
          <w:delText xml:space="preserve">initated </w:delText>
        </w:r>
      </w:del>
      <w:ins w:id="2701"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2" w:author="Ericsson" w:date="2025-09-25T14:55:00Z">
        <w:r w:rsidRPr="004B46DA" w:rsidDel="00FC57E2">
          <w:delText>-</w:delText>
        </w:r>
      </w:del>
      <w:ins w:id="2703" w:author="Ericsson" w:date="2025-09-25T14:55:00Z">
        <w:r>
          <w:t xml:space="preserve"> </w:t>
        </w:r>
      </w:ins>
      <w:r w:rsidRPr="004B46DA">
        <w:t>init</w:t>
      </w:r>
      <w:r>
        <w:t>i</w:t>
      </w:r>
      <w:r w:rsidRPr="004B46DA">
        <w:t>ated</w:t>
      </w:r>
      <w:del w:id="2704" w:author="Ericsson" w:date="2025-09-25T14:55:00Z">
        <w:r w:rsidRPr="004B46DA" w:rsidDel="00FC57E2">
          <w:delText>/event-driven beam</w:delText>
        </w:r>
      </w:del>
      <w:ins w:id="2705"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6" w:author="Ericsson" w:date="2025-09-25T14:55:00Z">
        <w:r w:rsidRPr="00055B91" w:rsidDel="00FC57E2">
          <w:delText>-</w:delText>
        </w:r>
      </w:del>
      <w:ins w:id="2707" w:author="Ericsson" w:date="2025-09-25T14:55:00Z">
        <w:r>
          <w:t xml:space="preserve"> </w:t>
        </w:r>
      </w:ins>
      <w:r w:rsidRPr="00055B91">
        <w:t>init</w:t>
      </w:r>
      <w:r>
        <w:t>i</w:t>
      </w:r>
      <w:r w:rsidRPr="00055B91">
        <w:t>ated</w:t>
      </w:r>
      <w:del w:id="2708" w:author="Ericsson" w:date="2025-09-25T14:55:00Z">
        <w:r w:rsidRPr="00055B91" w:rsidDel="00FC57E2">
          <w:delText>/event-driven beam</w:delText>
        </w:r>
      </w:del>
      <w:ins w:id="2709"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10" w:author="Huawei (David Lecompte)" w:date="2025-09-26T13:50:00Z">
        <w:r w:rsidRPr="005E4F32" w:rsidDel="00B43C34">
          <w:rPr>
            <w:rFonts w:cs="Arial"/>
            <w:szCs w:val="18"/>
          </w:rPr>
          <w:delText xml:space="preserve">UEIBM </w:delText>
        </w:r>
      </w:del>
      <w:ins w:id="2711"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2" w:author="Nokia" w:date="2025-09-18T11:50:00Z">
        <w:r>
          <w:rPr>
            <w:lang w:val="en-US"/>
          </w:rPr>
          <w:t>NrofDataCollection</w:t>
        </w:r>
      </w:ins>
      <w:r>
        <w:rPr>
          <w:lang w:val="en-US"/>
        </w:rPr>
        <w:t>CandidateConfig</w:t>
      </w:r>
      <w:ins w:id="2713"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4"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5"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6"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7"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8"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9" w:author="Rapporteur" w:date="2025-09-30T00:55:00Z">
        <w:r>
          <w:t>[Rapporteur] This was brought up earlier and companies wanted to leave th</w:t>
        </w:r>
      </w:ins>
      <w:ins w:id="2720" w:author="Rapporteur" w:date="2025-09-30T00:56:00Z">
        <w:r>
          <w:t>at to network implementation</w:t>
        </w:r>
      </w:ins>
      <w:ins w:id="2721"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2"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3" w:author="Huawei (Lili)" w:date="2025-09-19T17:52:00Z">
        <w:r>
          <w:t xml:space="preserve">                        </w:t>
        </w:r>
        <w:r>
          <w:tab/>
        </w:r>
        <w:r>
          <w:tab/>
        </w:r>
        <w:r>
          <w:tab/>
        </w:r>
        <w:r>
          <w:rPr>
            <w:color w:val="993366"/>
          </w:rPr>
          <w:t>OPTIONAL</w:t>
        </w:r>
        <w:r>
          <w:t xml:space="preserve">,  </w:t>
        </w:r>
        <w:r>
          <w:rPr>
            <w:color w:val="808080"/>
          </w:rPr>
          <w:t>-- Need R</w:t>
        </w:r>
      </w:ins>
      <w:del w:id="2724"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5" w:author="Huawei (Lili)" w:date="2025-09-19T17:52:00Z">
        <w:r>
          <w:t xml:space="preserve">                        </w:t>
        </w:r>
        <w:r>
          <w:tab/>
        </w:r>
        <w:r>
          <w:tab/>
        </w:r>
        <w:r>
          <w:tab/>
        </w:r>
        <w:r>
          <w:rPr>
            <w:color w:val="993366"/>
          </w:rPr>
          <w:t>OPTIONAL</w:t>
        </w:r>
        <w:r>
          <w:t xml:space="preserve">,  </w:t>
        </w:r>
        <w:r>
          <w:rPr>
            <w:color w:val="808080"/>
          </w:rPr>
          <w:t>-- Need R</w:t>
        </w:r>
      </w:ins>
      <w:del w:id="2726"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8" w:author="Rapporteur" w:date="2025-09-29T18:14:00Z"/>
          <w:iCs/>
        </w:rPr>
      </w:pPr>
      <w:r w:rsidRPr="00C13645">
        <w:rPr>
          <w:iCs/>
        </w:rPr>
        <w:t xml:space="preserve">[Apple] Agree </w:t>
      </w:r>
      <w:r>
        <w:rPr>
          <w:iCs/>
        </w:rPr>
        <w:t>with OPPO.</w:t>
      </w:r>
    </w:p>
    <w:p w14:paraId="3D3DA173" w14:textId="77777777" w:rsidR="00873ACB" w:rsidRDefault="00873ACB" w:rsidP="00873ACB">
      <w:pPr>
        <w:rPr>
          <w:ins w:id="2729" w:author="Rapporteur" w:date="2025-09-29T18:14:00Z"/>
        </w:rPr>
      </w:pPr>
      <w:ins w:id="2730"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1" w:author="Rapporteur" w:date="2025-09-29T18:14:00Z"/>
        </w:rPr>
      </w:pPr>
      <w:ins w:id="2732"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3" w:author="Rapporteur" w:date="2025-09-29T18:14:00Z"/>
        </w:rPr>
      </w:pPr>
      <w:ins w:id="2734"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5" w:author="Rapporteur" w:date="2025-09-29T18:14:00Z"/>
        </w:rPr>
      </w:pPr>
    </w:p>
    <w:p w14:paraId="479AF36C" w14:textId="77777777" w:rsidR="00873ACB" w:rsidRDefault="00873ACB" w:rsidP="00873ACB">
      <w:pPr>
        <w:rPr>
          <w:ins w:id="2736" w:author="Rapporteur" w:date="2025-09-29T18:14:00Z"/>
        </w:rPr>
      </w:pPr>
      <w:ins w:id="2737"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8"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40"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1"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2"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3" w:author="Rapporteur" w:date="2025-09-30T00:50:00Z"/>
        </w:rPr>
      </w:pPr>
      <w:r>
        <w:t xml:space="preserve">[Apple] We agree with this change. </w:t>
      </w:r>
    </w:p>
    <w:p w14:paraId="6DFF6289" w14:textId="77777777" w:rsidR="00873ACB" w:rsidRDefault="00873ACB" w:rsidP="00873ACB">
      <w:ins w:id="2744"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5"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6"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7" w:name="_Hlk209984823"/>
      <w:r>
        <w:t>priorityAdjustmentThreshold-r19</w:t>
      </w:r>
      <w:bookmarkEnd w:id="2747"/>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8" w:author="OPPO-Zhe Fu" w:date="2025-09-28T21:03:00Z">
        <w:r>
          <w:t>C</w:t>
        </w:r>
      </w:ins>
      <w:ins w:id="2749" w:author="OPPO-Zhe Fu" w:date="2025-09-28T21:04:00Z">
        <w:r>
          <w:t>ond DRB2</w:t>
        </w:r>
      </w:ins>
      <w:del w:id="2750"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1" w:author="OPPO-Zhe Fu" w:date="2025-09-28T20:42:00Z">
              <w:r>
                <w:rPr>
                  <w:bCs/>
                  <w:iCs/>
                  <w:lang w:eastAsia="en-GB"/>
                </w:rPr>
                <w:t>This field can only be configured for</w:t>
              </w:r>
            </w:ins>
            <w:ins w:id="2752" w:author="OPPO-Zhe Fu" w:date="2025-09-28T20:54:00Z">
              <w:r>
                <w:rPr>
                  <w:bCs/>
                  <w:iCs/>
                  <w:lang w:eastAsia="en-GB"/>
                </w:rPr>
                <w:t xml:space="preserve"> the logical channel associated with</w:t>
              </w:r>
            </w:ins>
            <w:ins w:id="2753" w:author="OPPO-Zhe Fu" w:date="2025-09-28T20:42:00Z">
              <w:r>
                <w:rPr>
                  <w:bCs/>
                  <w:iCs/>
                  <w:lang w:eastAsia="en-GB"/>
                </w:rPr>
                <w:t xml:space="preserve"> a DRB</w:t>
              </w:r>
            </w:ins>
            <w:ins w:id="2754"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5"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30D1B269">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6" w:name="_Toc193446211"/>
      <w:bookmarkStart w:id="2757" w:name="_Toc193452016"/>
      <w:bookmarkStart w:id="2758" w:name="_Toc193463286"/>
      <w:bookmarkStart w:id="2759" w:name="_Toc201295573"/>
      <w:bookmarkStart w:id="2760" w:name="_Toc210311859"/>
      <w:bookmarkStart w:id="2761" w:name="MCCQCTEMPBM_00000295"/>
      <w:r w:rsidRPr="0036584A">
        <w:t>–</w:t>
      </w:r>
      <w:r w:rsidRPr="0036584A">
        <w:tab/>
      </w:r>
      <w:r w:rsidRPr="0036584A">
        <w:rPr>
          <w:i/>
        </w:rPr>
        <w:t>LTM-Candidate</w:t>
      </w:r>
      <w:bookmarkEnd w:id="2756"/>
      <w:bookmarkEnd w:id="2757"/>
      <w:bookmarkEnd w:id="2758"/>
      <w:bookmarkEnd w:id="2759"/>
      <w:bookmarkEnd w:id="2760"/>
    </w:p>
    <w:bookmarkEnd w:id="2761"/>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2" w:author="Ericsson" w:date="2025-10-27T18:43:00Z">
        <w:r w:rsidRPr="0036584A" w:rsidDel="009315B1">
          <w:delText>SetupRelease {</w:delText>
        </w:r>
      </w:del>
      <w:r w:rsidRPr="0036584A">
        <w:t>LTM-ExecutionConditionList-r19</w:t>
      </w:r>
      <w:del w:id="2763"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4" w:author="Ericsson" w:date="2025-10-27T18:43:00Z">
        <w:r w:rsidRPr="0036584A" w:rsidDel="009315B1">
          <w:rPr>
            <w:color w:val="808080"/>
          </w:rPr>
          <w:delText>M</w:delText>
        </w:r>
      </w:del>
      <w:ins w:id="2765"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6" w:author="MediaTek" w:date="2025-09-23T13:36:00Z">
        <w:r>
          <w:rPr>
            <w:color w:val="808080"/>
          </w:rPr>
          <w:t>M</w:t>
        </w:r>
      </w:ins>
      <w:del w:id="2767"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8" w:author="MediaTek" w:date="2025-09-23T13:47:00Z">
              <w:r>
                <w:rPr>
                  <w:lang w:eastAsia="sv-SE"/>
                </w:rPr>
                <w:t>one</w:t>
              </w:r>
            </w:ins>
            <w:del w:id="2769" w:author="MediaTek" w:date="2025-09-23T13:47:00Z">
              <w:r>
                <w:rPr>
                  <w:lang w:eastAsia="sv-SE"/>
                </w:rPr>
                <w:delText>an</w:delText>
              </w:r>
            </w:del>
            <w:r>
              <w:rPr>
                <w:lang w:eastAsia="sv-SE"/>
              </w:rPr>
              <w:t xml:space="preserve"> LTM candidate configuration</w:t>
            </w:r>
            <w:ins w:id="277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1" w:author="MediaTek" w:date="2025-09-23T13:47:00Z">
              <w:r>
                <w:rPr>
                  <w:highlight w:val="yellow"/>
                  <w:lang w:eastAsia="sv-SE"/>
                </w:rPr>
                <w:t>with</w:t>
              </w:r>
            </w:ins>
            <w:del w:id="27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3" w:author="Nokia" w:date="2025-09-29T08:56:00Z">
              <w:r>
                <w:rPr>
                  <w:bCs/>
                  <w:iCs/>
                  <w:szCs w:val="22"/>
                  <w:lang w:eastAsia="sv-SE"/>
                </w:rPr>
                <w:t xml:space="preserve">This field provides LTM </w:t>
              </w:r>
            </w:ins>
            <w:ins w:id="27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5"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6" w:author="Huawei (David Lecompte)" w:date="2025-10-31T17:13:00Z"/>
        </w:rPr>
      </w:pPr>
      <w:r>
        <w:t xml:space="preserve">            </w:t>
      </w:r>
      <w:ins w:id="2777" w:author="Huawei (David Lecompte)" w:date="2025-10-31T17:18:00Z">
        <w:r>
          <w:t>eventTriggeredR</w:t>
        </w:r>
      </w:ins>
      <w:ins w:id="2778" w:author="Huawei (David Lecompte)" w:date="2025-10-31T17:13:00Z">
        <w:r>
          <w:t>eportConfig                 SEQUENCE {</w:t>
        </w:r>
      </w:ins>
    </w:p>
    <w:p w14:paraId="65BA5723" w14:textId="77777777" w:rsidR="00007F2D" w:rsidRDefault="00007F2D" w:rsidP="00007F2D">
      <w:pPr>
        <w:pStyle w:val="PL"/>
      </w:pPr>
      <w:ins w:id="2779" w:author="Huawei (David Lecompte)" w:date="2025-10-31T17:14:00Z">
        <w:r>
          <w:t xml:space="preserve">                </w:t>
        </w:r>
      </w:ins>
      <w:r>
        <w:t xml:space="preserve">ltm-CandidateReportConfigList-r19  </w:t>
      </w:r>
      <w:ins w:id="2780" w:author="Huawei (David Lecompte)" w:date="2025-10-31T17:19:00Z">
        <w:r>
          <w:t xml:space="preserve">    </w:t>
        </w:r>
      </w:ins>
      <w:ins w:id="2781"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2"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3" w:author="Huawei (David Lecompte)" w:date="2025-10-31T17:14:00Z">
        <w:r>
          <w:t xml:space="preserve">    </w:t>
        </w:r>
      </w:ins>
      <w:r>
        <w:t xml:space="preserve">ltm-EventTriggeredReportContent-r19        </w:t>
      </w:r>
      <w:del w:id="2784"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5" w:author="Huawei (David Lecompte)" w:date="2025-10-31T17:14:00Z">
        <w:r>
          <w:t xml:space="preserve">    </w:t>
        </w:r>
      </w:ins>
      <w:r>
        <w:t xml:space="preserve">reportOnLeave-r19                          </w:t>
      </w:r>
      <w:del w:id="2786"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7" w:author="Huawei (David Lecompte)" w:date="2025-10-31T17:16:00Z"/>
        </w:rPr>
      </w:pPr>
      <w:r>
        <w:t xml:space="preserve">            </w:t>
      </w:r>
      <w:ins w:id="2788" w:author="Huawei (David Lecompte)" w:date="2025-10-31T17:14:00Z">
        <w:r>
          <w:t xml:space="preserve">    </w:t>
        </w:r>
      </w:ins>
      <w:r>
        <w:t xml:space="preserve">ltm-EventTriggeredPeriodicReport-r19       </w:t>
      </w:r>
      <w:del w:id="2789"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90" w:author="Huawei (David Lecompte)" w:date="2025-10-31T17:15:00Z"/>
        </w:rPr>
      </w:pPr>
      <w:ins w:id="2791" w:author="Huawei (David Lecompte)" w:date="2025-10-31T17:16:00Z">
        <w:r>
          <w:t xml:space="preserve">                ...</w:t>
        </w:r>
      </w:ins>
    </w:p>
    <w:p w14:paraId="047B85B6" w14:textId="77777777" w:rsidR="00007F2D" w:rsidRDefault="00007F2D" w:rsidP="00007F2D">
      <w:pPr>
        <w:pStyle w:val="PL"/>
      </w:pPr>
      <w:ins w:id="2792" w:author="Huawei (David Lecompte)" w:date="2025-10-31T17:15:00Z">
        <w:r>
          <w:t xml:space="preserve">            }                                                                                                     OPTIONAL, -- Need R</w:t>
        </w:r>
      </w:ins>
    </w:p>
    <w:p w14:paraId="11C542E1" w14:textId="77777777" w:rsidR="00007F2D" w:rsidRDefault="00007F2D" w:rsidP="00007F2D">
      <w:pPr>
        <w:pStyle w:val="PL"/>
      </w:pPr>
      <w:r>
        <w:t xml:space="preserve">            </w:t>
      </w:r>
      <w:del w:id="2793" w:author="Ericsson" w:date="2025-10-02T14:12:00Z">
        <w:r w:rsidDel="00A30322">
          <w:delText>candidateSpecificOffsetS</w:delText>
        </w:r>
      </w:del>
      <w:ins w:id="2794"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5" w:author="Ericsson" w:date="2025-10-02T18:19:00Z"/>
        </w:rPr>
      </w:pPr>
      <w:r>
        <w:t xml:space="preserve">    ltm-ResourceForInterferenceMeasurements-r19    LTM-CSI-ResourceConfigId-r18                               OPTIONAL</w:t>
      </w:r>
      <w:ins w:id="2796" w:author="Ericsson" w:date="2025-10-02T18:20:00Z">
        <w:r>
          <w:t>,</w:t>
        </w:r>
      </w:ins>
      <w:r>
        <w:t xml:space="preserve"> </w:t>
      </w:r>
      <w:del w:id="2797" w:author="Ericsson" w:date="2025-10-02T18:20:00Z">
        <w:r w:rsidDel="004677B7">
          <w:delText xml:space="preserve"> </w:delText>
        </w:r>
      </w:del>
      <w:r>
        <w:t>-- Need R</w:t>
      </w:r>
    </w:p>
    <w:p w14:paraId="10D6BBEE" w14:textId="77777777" w:rsidR="00007F2D" w:rsidRDefault="00007F2D" w:rsidP="00007F2D">
      <w:pPr>
        <w:pStyle w:val="PL"/>
        <w:rPr>
          <w:ins w:id="2798" w:author="Ericsson" w:date="2025-10-02T18:38:00Z"/>
        </w:rPr>
      </w:pPr>
      <w:ins w:id="2799" w:author="Ericsson" w:date="2025-10-02T18:19:00Z">
        <w:r>
          <w:t xml:space="preserve">    ltm-CondebookConfig-r19                        LTM-Co</w:t>
        </w:r>
      </w:ins>
      <w:ins w:id="2800" w:author="Ericsson" w:date="2025-10-02T18:20:00Z">
        <w:r>
          <w:t>debookConfig-r19                                     OPTIONAL</w:t>
        </w:r>
      </w:ins>
      <w:ins w:id="2801" w:author="Ericsson" w:date="2025-10-02T18:38:00Z">
        <w:r>
          <w:t>,</w:t>
        </w:r>
      </w:ins>
      <w:ins w:id="2802" w:author="Ericsson" w:date="2025-10-02T18:20:00Z">
        <w:r>
          <w:t xml:space="preserve"> -- Need R</w:t>
        </w:r>
      </w:ins>
    </w:p>
    <w:p w14:paraId="18F45B8D" w14:textId="77777777" w:rsidR="00007F2D" w:rsidRDefault="00007F2D" w:rsidP="00007F2D">
      <w:pPr>
        <w:pStyle w:val="PL"/>
      </w:pPr>
      <w:ins w:id="2803" w:author="Ericsson" w:date="2025-10-02T18:38:00Z">
        <w:r>
          <w:t xml:space="preserve">    ltm-cqi-Table-r19                              </w:t>
        </w:r>
      </w:ins>
      <w:ins w:id="2804" w:author="Ericsson" w:date="2025-10-02T18:42:00Z">
        <w:r>
          <w:rPr>
            <w:color w:val="993366"/>
          </w:rPr>
          <w:t>CQI-Table</w:t>
        </w:r>
      </w:ins>
      <w:ins w:id="2805" w:author="Ericsson" w:date="2025-10-02T18:43:00Z">
        <w:r>
          <w:rPr>
            <w:color w:val="993366"/>
          </w:rPr>
          <w:t xml:space="preserve">                                       </w:t>
        </w:r>
      </w:ins>
      <w:ins w:id="2806"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8" w:author="Huawei (David Lecompte)" w:date="2025-10-31T17:20:00Z"/>
                <w:rFonts w:eastAsia="DengXian"/>
                <w:i/>
                <w:szCs w:val="22"/>
              </w:rPr>
            </w:pPr>
            <w:ins w:id="2809"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10" w:author="Huawei (David Lecompte)" w:date="2025-10-31T17:20:00Z"/>
                <w:rFonts w:eastAsia="DengXian"/>
                <w:b w:val="0"/>
                <w:bCs/>
                <w:iCs/>
                <w:szCs w:val="22"/>
              </w:rPr>
            </w:pPr>
            <w:ins w:id="2811" w:author="Huawei (David Lecompte)" w:date="2025-10-31T17:21:00Z">
              <w:r>
                <w:rPr>
                  <w:rFonts w:eastAsia="DengXian"/>
                  <w:b w:val="0"/>
                  <w:bCs/>
                  <w:iCs/>
                  <w:szCs w:val="22"/>
                </w:rPr>
                <w:t xml:space="preserve">If this field is included, the </w:t>
              </w:r>
            </w:ins>
            <w:ins w:id="2812" w:author="Huawei (David Lecompte)" w:date="2025-10-31T17:22:00Z">
              <w:r>
                <w:rPr>
                  <w:rFonts w:eastAsia="DengXian"/>
                  <w:b w:val="0"/>
                  <w:bCs/>
                  <w:i/>
                  <w:szCs w:val="22"/>
                </w:rPr>
                <w:t>LTM-CSI-ReportConfig</w:t>
              </w:r>
              <w:r>
                <w:rPr>
                  <w:rFonts w:eastAsia="DengXian"/>
                  <w:b w:val="0"/>
                  <w:bCs/>
                  <w:iCs/>
                  <w:szCs w:val="22"/>
                </w:rPr>
                <w:t xml:space="preserve"> is for </w:t>
              </w:r>
            </w:ins>
            <w:ins w:id="2813" w:author="Huawei (David Lecompte)" w:date="2025-10-31T17:32:00Z">
              <w:r>
                <w:rPr>
                  <w:rFonts w:eastAsia="DengXian"/>
                  <w:b w:val="0"/>
                  <w:bCs/>
                  <w:iCs/>
                  <w:szCs w:val="22"/>
                </w:rPr>
                <w:t xml:space="preserve">L1 measurement and </w:t>
              </w:r>
            </w:ins>
            <w:ins w:id="2814" w:author="Huawei (David Lecompte)" w:date="2025-10-31T17:22:00Z">
              <w:r>
                <w:rPr>
                  <w:rFonts w:eastAsia="DengXian"/>
                  <w:b w:val="0"/>
                  <w:bCs/>
                  <w:iCs/>
                  <w:szCs w:val="22"/>
                </w:rPr>
                <w:t xml:space="preserve">event-triggered </w:t>
              </w:r>
            </w:ins>
            <w:ins w:id="2815"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6"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7" w:author="Ericsson" w:date="2025-10-02T18:24:00Z"/>
                <w:rFonts w:eastAsia="DengXian"/>
                <w:b/>
                <w:i/>
                <w:szCs w:val="22"/>
              </w:rPr>
            </w:pPr>
            <w:ins w:id="2818"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9" w:author="Ericsson" w:date="2025-10-02T18:26:00Z">
              <w:r>
                <w:rPr>
                  <w:rFonts w:eastAsia="DengXian"/>
                  <w:bCs/>
                  <w:iCs/>
                  <w:szCs w:val="22"/>
                </w:rPr>
                <w:t xml:space="preserve">Codebook configuration for LTM CSI report. </w:t>
              </w:r>
            </w:ins>
            <w:ins w:id="2820" w:author="Ericsson" w:date="2025-10-02T18:24:00Z">
              <w:r w:rsidRPr="00CA169D">
                <w:rPr>
                  <w:rFonts w:eastAsia="DengXian"/>
                  <w:bCs/>
                  <w:iCs/>
                  <w:szCs w:val="22"/>
                </w:rPr>
                <w:t xml:space="preserve">Network can only </w:t>
              </w:r>
            </w:ins>
            <w:ins w:id="2821" w:author="Ericsson" w:date="2025-10-02T18:26:00Z">
              <w:r>
                <w:rPr>
                  <w:rFonts w:eastAsia="DengXian"/>
                  <w:bCs/>
                  <w:iCs/>
                  <w:szCs w:val="22"/>
                </w:rPr>
                <w:t>set</w:t>
              </w:r>
            </w:ins>
            <w:ins w:id="2822" w:author="Ericsson" w:date="2025-10-02T18:24:00Z">
              <w:r w:rsidRPr="00CA169D">
                <w:rPr>
                  <w:rFonts w:eastAsia="DengXian"/>
                  <w:bCs/>
                  <w:iCs/>
                  <w:szCs w:val="22"/>
                </w:rPr>
                <w:t xml:space="preserve"> </w:t>
              </w:r>
            </w:ins>
            <w:ins w:id="2823"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4" w:author="Ericsson" w:date="2025-10-24T10:53:00Z">
              <w:r>
                <w:t xml:space="preserve">in </w:t>
              </w:r>
              <w:r>
                <w:rPr>
                  <w:i/>
                  <w:iCs/>
                </w:rPr>
                <w:t>ltm-CSI-ReportConfig</w:t>
              </w:r>
              <w:r>
                <w:t xml:space="preserve"> </w:t>
              </w:r>
            </w:ins>
            <w:ins w:id="2825" w:author="Ericsson" w:date="2025-10-24T10:54:00Z">
              <w:r>
                <w:t>within</w:t>
              </w:r>
            </w:ins>
            <w:ins w:id="2826" w:author="Ericsson" w:date="2025-10-24T10:53:00Z">
              <w:r>
                <w:t xml:space="preserve"> </w:t>
              </w:r>
            </w:ins>
            <w:ins w:id="2827" w:author="Ericsson" w:date="2025-10-24T10:54:00Z">
              <w:r>
                <w:t xml:space="preserve">a </w:t>
              </w:r>
            </w:ins>
            <w:ins w:id="2828" w:author="Ericsson" w:date="2025-10-24T10:53:00Z">
              <w:r>
                <w:rPr>
                  <w:i/>
                  <w:iCs/>
                </w:rPr>
                <w:t>LTM-Candidate</w:t>
              </w:r>
            </w:ins>
            <w:ins w:id="2829" w:author="Ericsson" w:date="2025-10-24T10:54:00Z">
              <w:r>
                <w:rPr>
                  <w:i/>
                  <w:iCs/>
                </w:rPr>
                <w:t xml:space="preserve"> </w:t>
              </w:r>
              <w:r>
                <w:t>IE</w:t>
              </w:r>
            </w:ins>
            <w:ins w:id="2830"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1"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2" w:author="Ericsson" w:date="2025-10-02T14:11:00Z"/>
                <w:b/>
                <w:i/>
                <w:szCs w:val="22"/>
                <w:lang w:eastAsia="sv-SE"/>
              </w:rPr>
            </w:pPr>
            <w:ins w:id="2833" w:author="Ericsson" w:date="2025-10-02T14:11:00Z">
              <w:r>
                <w:rPr>
                  <w:b/>
                  <w:i/>
                  <w:szCs w:val="22"/>
                  <w:lang w:eastAsia="sv-SE"/>
                </w:rPr>
                <w:t>s</w:t>
              </w:r>
            </w:ins>
            <w:ins w:id="2834" w:author="Ericsson" w:date="2025-10-02T14:12:00Z">
              <w:r>
                <w:rPr>
                  <w:b/>
                  <w:i/>
                  <w:szCs w:val="22"/>
                  <w:lang w:eastAsia="sv-SE"/>
                </w:rPr>
                <w:t>erving</w:t>
              </w:r>
            </w:ins>
            <w:ins w:id="2835"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6"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7"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8" w:author="Huawei (David Lecompte)" w:date="2025-10-30T15:04:00Z"/>
          <w:color w:val="808080"/>
        </w:rPr>
      </w:pPr>
      <w:ins w:id="2839" w:author="Huawei (David Lecompte)" w:date="2025-10-30T15:04:00Z">
        <w:r w:rsidRPr="0036584A">
          <w:t xml:space="preserve">    </w:t>
        </w:r>
      </w:ins>
      <w:ins w:id="2840" w:author="Huawei (David Lecompte)" w:date="2025-10-30T15:05:00Z">
        <w:r>
          <w:t xml:space="preserve">                </w:t>
        </w:r>
      </w:ins>
      <w:ins w:id="2841" w:author="Huawei (David Lecompte)" w:date="2025-10-30T15:07:00Z">
        <w:r>
          <w:t>serving</w:t>
        </w:r>
      </w:ins>
      <w:ins w:id="2842" w:author="Huawei (David Lecompte)" w:date="2025-10-30T15:04:00Z">
        <w:r w:rsidRPr="0036584A">
          <w:t xml:space="preserve">SpecificOffset-r19                </w:t>
        </w:r>
      </w:ins>
      <w:ins w:id="2843" w:author="Huawei (David Lecompte)" w:date="2025-10-30T15:07:00Z">
        <w:r>
          <w:t xml:space="preserve">  </w:t>
        </w:r>
      </w:ins>
      <w:ins w:id="2844" w:author="Huawei (David Lecompte)" w:date="2025-10-30T15:04:00Z">
        <w:r w:rsidRPr="0036584A">
          <w:t xml:space="preserve">MeasTriggerQuantityOffset                    </w:t>
        </w:r>
      </w:ins>
      <w:ins w:id="2845" w:author="Huawei (David Lecompte)" w:date="2025-10-30T15:06:00Z">
        <w:r>
          <w:t xml:space="preserve">  </w:t>
        </w:r>
      </w:ins>
      <w:ins w:id="2846" w:author="Huawei (David Lecompte)" w:date="2025-10-30T15:04:00Z">
        <w:r w:rsidRPr="0036584A">
          <w:rPr>
            <w:color w:val="993366"/>
          </w:rPr>
          <w:t>OPTIONAL</w:t>
        </w:r>
        <w:r w:rsidRPr="0036584A">
          <w:t xml:space="preserve">, </w:t>
        </w:r>
        <w:r w:rsidRPr="0036584A">
          <w:rPr>
            <w:color w:val="808080"/>
          </w:rPr>
          <w:t xml:space="preserve">-- </w:t>
        </w:r>
      </w:ins>
      <w:ins w:id="2847"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8" w:author="Huawei (David Lecompte)" w:date="2025-10-30T15:07:00Z"/>
          <w:color w:val="808080"/>
        </w:rPr>
      </w:pPr>
      <w:del w:id="2849"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1" w:author="Huawei (David Lecompte)" w:date="2025-10-31T17:02:00Z"/>
                <w:rFonts w:eastAsia="DengXian"/>
                <w:b w:val="0"/>
                <w:bCs/>
                <w:i/>
                <w:iCs/>
                <w:szCs w:val="22"/>
              </w:rPr>
            </w:pPr>
            <w:del w:id="2852"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3" w:author="Huawei (David Lecompte)" w:date="2025-10-31T17:02:00Z"/>
                <w:rFonts w:eastAsia="DengXian"/>
                <w:b w:val="0"/>
                <w:bCs/>
                <w:szCs w:val="22"/>
              </w:rPr>
            </w:pPr>
            <w:del w:id="2854"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5" w:author="Ericsson" w:date="2025-10-02T18:38:00Z"/>
        </w:rPr>
      </w:pPr>
      <w:ins w:id="2856" w:author="Ericsson" w:date="2025-10-02T18:19:00Z">
        <w:r>
          <w:t xml:space="preserve">    ltm-CondebookConfig-r19                        LTM-Co</w:t>
        </w:r>
      </w:ins>
      <w:ins w:id="2857" w:author="Ericsson" w:date="2025-10-02T18:20:00Z">
        <w:r>
          <w:t>debookConfig-r19                                     OPTIONAL</w:t>
        </w:r>
      </w:ins>
      <w:ins w:id="2858" w:author="Ericsson" w:date="2025-10-02T18:38:00Z">
        <w:r>
          <w:t>,</w:t>
        </w:r>
      </w:ins>
      <w:ins w:id="2859"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60" w:author="Ericsson" w:date="2025-10-02T18:20:00Z"/>
        </w:rPr>
      </w:pPr>
      <w:ins w:id="2861" w:author="Ericsson" w:date="2025-10-02T18:20:00Z">
        <w:r>
          <w:rPr>
            <w:rFonts w:eastAsia="DengXian" w:hint="eastAsia"/>
          </w:rPr>
          <w:t>L</w:t>
        </w:r>
        <w:r>
          <w:rPr>
            <w:rFonts w:eastAsia="DengXian"/>
          </w:rPr>
          <w:t>TM-Codebook</w:t>
        </w:r>
      </w:ins>
      <w:ins w:id="2862" w:author="Ericsson" w:date="2025-10-02T18:21:00Z">
        <w:r>
          <w:rPr>
            <w:rFonts w:eastAsia="DengXian"/>
          </w:rPr>
          <w:t>Config-r19</w:t>
        </w:r>
      </w:ins>
      <w:ins w:id="2863" w:author="Ericsson" w:date="2025-10-02T18:20:00Z">
        <w:r>
          <w:rPr>
            <w:rFonts w:eastAsia="DengXian"/>
          </w:rPr>
          <w:t xml:space="preserve">  ::=</w:t>
        </w:r>
        <w:r>
          <w:t xml:space="preserve">                </w:t>
        </w:r>
      </w:ins>
      <w:ins w:id="2864" w:author="Ericsson" w:date="2025-10-02T18:21:00Z">
        <w:r>
          <w:rPr>
            <w:color w:val="993366"/>
          </w:rPr>
          <w:t>CHOICE</w:t>
        </w:r>
      </w:ins>
      <w:ins w:id="2865" w:author="Ericsson" w:date="2025-10-02T18:20:00Z">
        <w:r>
          <w:t xml:space="preserve"> {</w:t>
        </w:r>
      </w:ins>
    </w:p>
    <w:p w14:paraId="02D73F6B" w14:textId="77777777" w:rsidR="0090617C" w:rsidRDefault="0090617C" w:rsidP="0090617C">
      <w:pPr>
        <w:pStyle w:val="PL"/>
        <w:rPr>
          <w:ins w:id="2866" w:author="Ericsson" w:date="2025-10-02T18:21:00Z"/>
        </w:rPr>
      </w:pPr>
      <w:ins w:id="2867" w:author="Ericsson" w:date="2025-10-02T18:20:00Z">
        <w:r w:rsidRPr="000B7163">
          <w:t xml:space="preserve">    </w:t>
        </w:r>
      </w:ins>
      <w:ins w:id="2868" w:author="Ericsson" w:date="2025-10-02T18:21:00Z">
        <w:r>
          <w:t>cri-RSRP</w:t>
        </w:r>
      </w:ins>
      <w:ins w:id="2869"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70" w:author="Ericsson" w:date="2025-10-02T18:21:00Z"/>
        </w:rPr>
      </w:pPr>
      <w:ins w:id="2871" w:author="Ericsson" w:date="2025-10-02T18:21:00Z">
        <w:r>
          <w:t xml:space="preserve">    ssb-Index-RSRP</w:t>
        </w:r>
      </w:ins>
      <w:ins w:id="2872"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3" w:author="Ericsson" w:date="2025-10-02T18:20:00Z"/>
        </w:rPr>
      </w:pPr>
      <w:ins w:id="2874" w:author="Ericsson" w:date="2025-10-02T18:21:00Z">
        <w:r>
          <w:t xml:space="preserve">    cri-RI-PMI-CQI</w:t>
        </w:r>
      </w:ins>
      <w:ins w:id="2875" w:author="Ericsson" w:date="2025-10-02T18:23:00Z">
        <w:r w:rsidRPr="00EE6E73">
          <w:t xml:space="preserve">                  </w:t>
        </w:r>
        <w:r w:rsidRPr="00EE6E73">
          <w:rPr>
            <w:color w:val="993366"/>
          </w:rPr>
          <w:t>NULL</w:t>
        </w:r>
      </w:ins>
      <w:ins w:id="2876" w:author="Ericsson" w:date="2025-10-02T18:20:00Z">
        <w:r>
          <w:t>,</w:t>
        </w:r>
      </w:ins>
    </w:p>
    <w:p w14:paraId="32DC1D60" w14:textId="77777777" w:rsidR="0090617C" w:rsidRDefault="0090617C" w:rsidP="0090617C">
      <w:pPr>
        <w:pStyle w:val="PL"/>
        <w:rPr>
          <w:ins w:id="2877" w:author="Ericsson" w:date="2025-10-02T18:20:00Z"/>
        </w:rPr>
      </w:pPr>
      <w:ins w:id="2878"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9"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80" w:name="_Hlk212823168"/>
      <w:bookmarkStart w:id="2881"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2" w:author="Ericsson" w:date="2025-10-02T14:12:00Z">
        <w:r w:rsidDel="00A30322">
          <w:delText>candidateSpecificOffsetS</w:delText>
        </w:r>
      </w:del>
      <w:ins w:id="2883"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4" w:author="Ericsson" w:date="2025-10-02T18:19:00Z"/>
        </w:rPr>
      </w:pPr>
      <w:r>
        <w:t xml:space="preserve">    ltm-ResourceForInterferenceMeasurements-r19    LTM-CSI-ResourceConfigId-r18                               OPTIONAL</w:t>
      </w:r>
      <w:ins w:id="2885" w:author="Ericsson" w:date="2025-10-02T18:20:00Z">
        <w:r>
          <w:t>,</w:t>
        </w:r>
      </w:ins>
      <w:r>
        <w:t xml:space="preserve"> </w:t>
      </w:r>
      <w:del w:id="2886" w:author="Ericsson" w:date="2025-10-02T18:20:00Z">
        <w:r w:rsidDel="004677B7">
          <w:delText xml:space="preserve"> </w:delText>
        </w:r>
      </w:del>
      <w:r>
        <w:t>-- Need R</w:t>
      </w:r>
    </w:p>
    <w:p w14:paraId="1C1712D6" w14:textId="77777777" w:rsidR="00302896" w:rsidRDefault="00302896" w:rsidP="00302896">
      <w:pPr>
        <w:pStyle w:val="PL"/>
        <w:rPr>
          <w:ins w:id="2887" w:author="Ericsson" w:date="2025-10-02T18:38:00Z"/>
        </w:rPr>
      </w:pPr>
      <w:bookmarkStart w:id="2888" w:name="_Hlk212910711"/>
      <w:ins w:id="2889" w:author="Ericsson" w:date="2025-10-02T18:19:00Z">
        <w:r>
          <w:t xml:space="preserve">    ltm-CondebookConfig-r19                        LTM-Co</w:t>
        </w:r>
      </w:ins>
      <w:ins w:id="2890" w:author="Ericsson" w:date="2025-10-02T18:20:00Z">
        <w:r>
          <w:t>debookConfig-r19                                     OPTIONAL</w:t>
        </w:r>
      </w:ins>
      <w:ins w:id="2891" w:author="Ericsson" w:date="2025-10-02T18:38:00Z">
        <w:r>
          <w:t>,</w:t>
        </w:r>
      </w:ins>
      <w:ins w:id="2892" w:author="Ericsson" w:date="2025-10-02T18:20:00Z">
        <w:r>
          <w:t xml:space="preserve"> -- Need R</w:t>
        </w:r>
      </w:ins>
    </w:p>
    <w:bookmarkEnd w:id="2888"/>
    <w:p w14:paraId="3C3A4B2C" w14:textId="77777777" w:rsidR="00302896" w:rsidRDefault="00302896" w:rsidP="00302896">
      <w:pPr>
        <w:pStyle w:val="PL"/>
      </w:pPr>
      <w:ins w:id="2893" w:author="Ericsson" w:date="2025-10-02T18:38:00Z">
        <w:r>
          <w:t xml:space="preserve">    ltm-cqi-Table-r19                              </w:t>
        </w:r>
      </w:ins>
      <w:ins w:id="2894" w:author="Ericsson" w:date="2025-10-02T18:42:00Z">
        <w:r>
          <w:rPr>
            <w:color w:val="993366"/>
          </w:rPr>
          <w:t>CQI-Table</w:t>
        </w:r>
      </w:ins>
      <w:ins w:id="2895" w:author="Ericsson" w:date="2025-10-02T18:43:00Z">
        <w:r>
          <w:rPr>
            <w:color w:val="993366"/>
          </w:rPr>
          <w:t xml:space="preserve">                                       </w:t>
        </w:r>
      </w:ins>
      <w:ins w:id="2896"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80"/>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7" w:author="Ericsson" w:date="2025-10-24T10:49:00Z">
        <w:r>
          <w:rPr>
            <w:rFonts w:eastAsia="DengXian"/>
          </w:rPr>
          <w:t>-r19</w:t>
        </w:r>
      </w:ins>
      <w:del w:id="2898"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9"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9"/>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900" w:author="Ericsson" w:date="2025-10-02T18:20:00Z"/>
          <w:rFonts w:eastAsia="DengXian"/>
        </w:rPr>
      </w:pPr>
      <w:r>
        <w:rPr>
          <w:rFonts w:eastAsia="DengXian" w:hint="eastAsia"/>
        </w:rPr>
        <w:t>}</w:t>
      </w:r>
    </w:p>
    <w:p w14:paraId="7253F1BD" w14:textId="77777777" w:rsidR="00302896" w:rsidRDefault="00302896" w:rsidP="00302896">
      <w:pPr>
        <w:pStyle w:val="PL"/>
        <w:rPr>
          <w:ins w:id="2901" w:author="Ericsson" w:date="2025-10-02T18:20:00Z"/>
          <w:rFonts w:eastAsia="DengXian"/>
        </w:rPr>
      </w:pPr>
    </w:p>
    <w:p w14:paraId="196DC9F2" w14:textId="77777777" w:rsidR="00302896" w:rsidRDefault="00302896" w:rsidP="00302896">
      <w:pPr>
        <w:pStyle w:val="PL"/>
        <w:rPr>
          <w:ins w:id="2902" w:author="Ericsson" w:date="2025-10-02T18:20:00Z"/>
        </w:rPr>
      </w:pPr>
      <w:bookmarkStart w:id="2903" w:name="_Hlk212910724"/>
      <w:ins w:id="2904" w:author="Ericsson" w:date="2025-10-02T18:20:00Z">
        <w:r>
          <w:rPr>
            <w:rFonts w:eastAsia="DengXian" w:hint="eastAsia"/>
          </w:rPr>
          <w:t>L</w:t>
        </w:r>
        <w:r>
          <w:rPr>
            <w:rFonts w:eastAsia="DengXian"/>
          </w:rPr>
          <w:t>TM-Codebook</w:t>
        </w:r>
      </w:ins>
      <w:ins w:id="2905" w:author="Ericsson" w:date="2025-10-02T18:21:00Z">
        <w:r>
          <w:rPr>
            <w:rFonts w:eastAsia="DengXian"/>
          </w:rPr>
          <w:t>Config-r19</w:t>
        </w:r>
      </w:ins>
      <w:ins w:id="2906" w:author="Ericsson" w:date="2025-10-02T18:20:00Z">
        <w:r>
          <w:rPr>
            <w:rFonts w:eastAsia="DengXian"/>
          </w:rPr>
          <w:t xml:space="preserve">  ::=</w:t>
        </w:r>
        <w:r>
          <w:t xml:space="preserve">                </w:t>
        </w:r>
      </w:ins>
      <w:ins w:id="2907" w:author="Ericsson" w:date="2025-10-02T18:21:00Z">
        <w:r>
          <w:rPr>
            <w:color w:val="993366"/>
          </w:rPr>
          <w:t>CHOICE</w:t>
        </w:r>
      </w:ins>
      <w:ins w:id="2908" w:author="Ericsson" w:date="2025-10-02T18:20:00Z">
        <w:r>
          <w:t xml:space="preserve"> {</w:t>
        </w:r>
      </w:ins>
    </w:p>
    <w:p w14:paraId="23E8FAE5" w14:textId="22238501" w:rsidR="00302896" w:rsidRDefault="00302896" w:rsidP="00302896">
      <w:pPr>
        <w:pStyle w:val="PL"/>
        <w:rPr>
          <w:ins w:id="2909" w:author="Ericsson" w:date="2025-10-02T18:21:00Z"/>
        </w:rPr>
      </w:pPr>
      <w:ins w:id="2910" w:author="Ericsson" w:date="2025-10-02T18:20:00Z">
        <w:r w:rsidRPr="000B7163">
          <w:t xml:space="preserve">    </w:t>
        </w:r>
      </w:ins>
      <w:ins w:id="2911" w:author="Huawei (David Lecompte)" w:date="2025-11-01T18:17:00Z">
        <w:r w:rsidRPr="00302896">
          <w:rPr>
            <w:rPrChange w:id="2912" w:author="Huawei (David Lecompte)" w:date="2025-11-01T18:21:00Z">
              <w:rPr>
                <w:rFonts w:eastAsia="DengXian"/>
              </w:rPr>
            </w:rPrChange>
          </w:rPr>
          <w:t>twoToThirtyTwoPorts</w:t>
        </w:r>
        <w:r w:rsidRPr="00302896">
          <w:rPr>
            <w:rPrChange w:id="2913" w:author="Huawei (David Lecompte)" w:date="2025-11-01T18:20:00Z">
              <w:rPr>
                <w:rFonts w:eastAsia="DengXian"/>
              </w:rPr>
            </w:rPrChange>
          </w:rPr>
          <w:t xml:space="preserve">             </w:t>
        </w:r>
        <w:r w:rsidRPr="00302896">
          <w:rPr>
            <w:rPrChange w:id="2914" w:author="Huawei (David Lecompte)" w:date="2025-11-01T18:21:00Z">
              <w:rPr>
                <w:rFonts w:eastAsia="DengXian"/>
              </w:rPr>
            </w:rPrChange>
          </w:rPr>
          <w:t>CodebookConfig</w:t>
        </w:r>
      </w:ins>
      <w:ins w:id="2915" w:author="Ericsson" w:date="2025-10-02T18:21:00Z">
        <w:del w:id="2916" w:author="Huawei (David Lecompte)" w:date="2025-11-01T18:17:00Z">
          <w:r w:rsidDel="00302896">
            <w:delText>cri-RSRP</w:delText>
          </w:r>
        </w:del>
      </w:ins>
      <w:ins w:id="2917" w:author="Ericsson" w:date="2025-10-02T18:22:00Z">
        <w:del w:id="2918" w:author="Huawei (David Lecompte)" w:date="2025-11-01T18:17:00Z">
          <w:r w:rsidDel="00302896">
            <w:delText xml:space="preserve">               </w:delText>
          </w:r>
          <w:r w:rsidRPr="00EE6E73" w:rsidDel="00302896">
            <w:delText xml:space="preserve">         </w:delText>
          </w:r>
          <w:r w:rsidRPr="00302896" w:rsidDel="00302896">
            <w:rPr>
              <w:rPrChange w:id="2919"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20" w:author="Ericsson" w:date="2025-10-02T18:21:00Z"/>
        </w:rPr>
      </w:pPr>
      <w:ins w:id="2921" w:author="Ericsson" w:date="2025-10-02T18:21:00Z">
        <w:r>
          <w:t xml:space="preserve">    </w:t>
        </w:r>
      </w:ins>
      <w:ins w:id="2922" w:author="Huawei (David Lecompte)" w:date="2025-11-01T18:20:00Z">
        <w:r w:rsidRPr="00302896">
          <w:rPr>
            <w:rPrChange w:id="2923" w:author="Huawei (David Lecompte)" w:date="2025-11-01T18:21:00Z">
              <w:rPr>
                <w:rFonts w:eastAsia="DengXian"/>
              </w:rPr>
            </w:rPrChange>
          </w:rPr>
          <w:t>moreThanThirtyTwoPorts          CodebookConfig-r19</w:t>
        </w:r>
      </w:ins>
      <w:ins w:id="2924" w:author="Ericsson" w:date="2025-10-02T18:21:00Z">
        <w:del w:id="2925" w:author="Huawei (David Lecompte)" w:date="2025-11-01T18:20:00Z">
          <w:r w:rsidDel="00302896">
            <w:delText>ssb-Index-RSRP</w:delText>
          </w:r>
        </w:del>
      </w:ins>
      <w:ins w:id="2926" w:author="Ericsson" w:date="2025-10-02T18:22:00Z">
        <w:del w:id="2927" w:author="Huawei (David Lecompte)" w:date="2025-11-01T18:20:00Z">
          <w:r w:rsidRPr="00EE6E73" w:rsidDel="00302896">
            <w:delText xml:space="preserve">                  </w:delText>
          </w:r>
          <w:r w:rsidRPr="00302896" w:rsidDel="00302896">
            <w:rPr>
              <w:rPrChange w:id="2928"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9" w:author="Ericsson" w:date="2025-10-02T18:20:00Z"/>
          <w:del w:id="2930" w:author="Huawei (David Lecompte)" w:date="2025-11-01T18:21:00Z"/>
        </w:rPr>
      </w:pPr>
      <w:ins w:id="2931" w:author="Ericsson" w:date="2025-10-02T18:21:00Z">
        <w:del w:id="2932" w:author="Huawei (David Lecompte)" w:date="2025-11-01T18:21:00Z">
          <w:r w:rsidDel="00302896">
            <w:delText xml:space="preserve">    cri-RI-PMI-CQI</w:delText>
          </w:r>
        </w:del>
      </w:ins>
      <w:ins w:id="2933" w:author="Ericsson" w:date="2025-10-02T18:23:00Z">
        <w:del w:id="2934" w:author="Huawei (David Lecompte)" w:date="2025-11-01T18:21:00Z">
          <w:r w:rsidRPr="00EE6E73" w:rsidDel="00302896">
            <w:delText xml:space="preserve">                  </w:delText>
          </w:r>
          <w:r w:rsidRPr="00302896" w:rsidDel="00302896">
            <w:rPr>
              <w:rPrChange w:id="2935" w:author="Huawei (David Lecompte)" w:date="2025-11-01T18:21:00Z">
                <w:rPr>
                  <w:color w:val="993366"/>
                </w:rPr>
              </w:rPrChange>
            </w:rPr>
            <w:delText>NULL</w:delText>
          </w:r>
        </w:del>
      </w:ins>
      <w:ins w:id="2936" w:author="Ericsson" w:date="2025-10-02T18:20:00Z">
        <w:del w:id="2937" w:author="Huawei (David Lecompte)" w:date="2025-11-01T18:21:00Z">
          <w:r w:rsidDel="00302896">
            <w:delText>,</w:delText>
          </w:r>
        </w:del>
      </w:ins>
    </w:p>
    <w:p w14:paraId="035E0581" w14:textId="77777777" w:rsidR="00302896" w:rsidRDefault="00302896" w:rsidP="00302896">
      <w:pPr>
        <w:pStyle w:val="PL"/>
        <w:rPr>
          <w:ins w:id="2938" w:author="Ericsson" w:date="2025-10-02T18:20:00Z"/>
        </w:rPr>
      </w:pPr>
      <w:ins w:id="2939"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40" w:author="Ericsson" w:date="2025-10-02T18:20:00Z">
        <w:r>
          <w:rPr>
            <w:rFonts w:eastAsia="DengXian" w:hint="eastAsia"/>
          </w:rPr>
          <w:t>}</w:t>
        </w:r>
      </w:ins>
    </w:p>
    <w:bookmarkEnd w:id="2881"/>
    <w:bookmarkEnd w:id="2903"/>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1" w:author="Ericsson" w:date="2025-10-02T18:24:00Z"/>
                <w:rFonts w:eastAsia="DengXian"/>
                <w:b/>
                <w:i/>
                <w:szCs w:val="22"/>
              </w:rPr>
            </w:pPr>
            <w:ins w:id="2942"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3" w:author="Ericsson" w:date="2025-10-02T18:26:00Z">
              <w:r>
                <w:rPr>
                  <w:rFonts w:eastAsia="DengXian"/>
                  <w:bCs/>
                  <w:iCs/>
                  <w:szCs w:val="22"/>
                </w:rPr>
                <w:t xml:space="preserve">Codebook configuration for LTM CSI report. </w:t>
              </w:r>
            </w:ins>
            <w:ins w:id="2944" w:author="Ericsson" w:date="2025-10-02T18:24:00Z">
              <w:r w:rsidRPr="00FD58E4">
                <w:rPr>
                  <w:rFonts w:eastAsia="DengXian"/>
                  <w:bCs/>
                  <w:iCs/>
                  <w:szCs w:val="22"/>
                  <w:highlight w:val="yellow"/>
                </w:rPr>
                <w:t xml:space="preserve">Network can only </w:t>
              </w:r>
            </w:ins>
            <w:ins w:id="2945" w:author="Ericsson" w:date="2025-10-02T18:26:00Z">
              <w:r w:rsidRPr="00FD58E4">
                <w:rPr>
                  <w:rFonts w:eastAsia="DengXian"/>
                  <w:bCs/>
                  <w:iCs/>
                  <w:szCs w:val="22"/>
                  <w:highlight w:val="yellow"/>
                </w:rPr>
                <w:t>set</w:t>
              </w:r>
            </w:ins>
            <w:ins w:id="2946" w:author="Ericsson" w:date="2025-10-02T18:24:00Z">
              <w:r w:rsidRPr="00FD58E4">
                <w:rPr>
                  <w:rFonts w:eastAsia="DengXian"/>
                  <w:bCs/>
                  <w:iCs/>
                  <w:szCs w:val="22"/>
                  <w:highlight w:val="yellow"/>
                </w:rPr>
                <w:t xml:space="preserve"> </w:t>
              </w:r>
            </w:ins>
            <w:ins w:id="2947"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8"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9" w:author="Ericsson" w:date="2025-10-24T10:54:00Z">
              <w:r w:rsidRPr="00FD58E4">
                <w:rPr>
                  <w:highlight w:val="yellow"/>
                </w:rPr>
                <w:t>within</w:t>
              </w:r>
            </w:ins>
            <w:ins w:id="2950" w:author="Ericsson" w:date="2025-10-24T10:53:00Z">
              <w:r w:rsidRPr="00FD58E4">
                <w:rPr>
                  <w:highlight w:val="yellow"/>
                </w:rPr>
                <w:t xml:space="preserve"> </w:t>
              </w:r>
            </w:ins>
            <w:ins w:id="2951" w:author="Ericsson" w:date="2025-10-24T10:54:00Z">
              <w:r w:rsidRPr="00FD58E4">
                <w:rPr>
                  <w:highlight w:val="yellow"/>
                </w:rPr>
                <w:t xml:space="preserve">a </w:t>
              </w:r>
            </w:ins>
            <w:ins w:id="2952" w:author="Ericsson" w:date="2025-10-24T10:53:00Z">
              <w:r w:rsidRPr="00FD58E4">
                <w:rPr>
                  <w:i/>
                  <w:iCs/>
                  <w:highlight w:val="yellow"/>
                </w:rPr>
                <w:t>LTM-Candidate</w:t>
              </w:r>
            </w:ins>
            <w:ins w:id="2953" w:author="Ericsson" w:date="2025-10-24T10:54:00Z">
              <w:r w:rsidRPr="00FD58E4">
                <w:rPr>
                  <w:i/>
                  <w:iCs/>
                  <w:highlight w:val="yellow"/>
                </w:rPr>
                <w:t xml:space="preserve"> </w:t>
              </w:r>
              <w:r w:rsidRPr="00FD58E4">
                <w:rPr>
                  <w:highlight w:val="yellow"/>
                </w:rPr>
                <w:t>IE</w:t>
              </w:r>
            </w:ins>
            <w:ins w:id="2954"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5" w:author="Ericsson" w:date="2025-10-02T18:24:00Z"/>
                <w:rFonts w:eastAsia="DengXian"/>
                <w:b/>
                <w:i/>
                <w:szCs w:val="22"/>
              </w:rPr>
            </w:pPr>
            <w:ins w:id="2956"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7" w:author="Ericsson" w:date="2025-10-02T18:26:00Z">
              <w:r>
                <w:rPr>
                  <w:rFonts w:eastAsia="DengXian"/>
                  <w:bCs/>
                  <w:iCs/>
                  <w:szCs w:val="22"/>
                </w:rPr>
                <w:t>Codebook configuration for LTM CSI report</w:t>
              </w:r>
              <w:r w:rsidRPr="00FD58E4">
                <w:rPr>
                  <w:rFonts w:eastAsia="DengXian"/>
                  <w:bCs/>
                  <w:iCs/>
                  <w:szCs w:val="22"/>
                </w:rPr>
                <w:t xml:space="preserve">. </w:t>
              </w:r>
            </w:ins>
            <w:ins w:id="2958" w:author="Ericsson" w:date="2025-10-02T18:24:00Z">
              <w:del w:id="2959" w:author="Huawei (David Lecompte)" w:date="2025-11-01T18:49:00Z">
                <w:r w:rsidRPr="00FD58E4" w:rsidDel="00C43107">
                  <w:rPr>
                    <w:rFonts w:eastAsia="DengXian"/>
                    <w:bCs/>
                    <w:iCs/>
                    <w:szCs w:val="22"/>
                  </w:rPr>
                  <w:delText xml:space="preserve">Network can only </w:delText>
                </w:r>
              </w:del>
            </w:ins>
            <w:ins w:id="2960" w:author="Ericsson" w:date="2025-10-02T18:26:00Z">
              <w:del w:id="2961" w:author="Huawei (David Lecompte)" w:date="2025-11-01T18:49:00Z">
                <w:r w:rsidRPr="00FD58E4" w:rsidDel="00C43107">
                  <w:rPr>
                    <w:rFonts w:eastAsia="DengXian"/>
                    <w:bCs/>
                    <w:iCs/>
                    <w:szCs w:val="22"/>
                  </w:rPr>
                  <w:delText>set</w:delText>
                </w:r>
              </w:del>
            </w:ins>
            <w:ins w:id="2962" w:author="Ericsson" w:date="2025-10-02T18:24:00Z">
              <w:del w:id="2963" w:author="Huawei (David Lecompte)" w:date="2025-11-01T18:49:00Z">
                <w:r w:rsidRPr="00FD58E4" w:rsidDel="00C43107">
                  <w:rPr>
                    <w:rFonts w:eastAsia="DengXian"/>
                    <w:bCs/>
                    <w:iCs/>
                    <w:szCs w:val="22"/>
                  </w:rPr>
                  <w:delText xml:space="preserve"> </w:delText>
                </w:r>
              </w:del>
            </w:ins>
            <w:ins w:id="2964" w:author="Ericsson" w:date="2025-10-02T18:26:00Z">
              <w:del w:id="2965"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6" w:author="Ericsson" w:date="2025-10-24T10:53:00Z">
              <w:del w:id="2967"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8" w:author="Ericsson" w:date="2025-10-24T10:54:00Z">
              <w:del w:id="2969" w:author="Huawei (David Lecompte)" w:date="2025-11-01T18:49:00Z">
                <w:r w:rsidRPr="00FD58E4" w:rsidDel="00C43107">
                  <w:delText>within</w:delText>
                </w:r>
              </w:del>
            </w:ins>
            <w:ins w:id="2970" w:author="Ericsson" w:date="2025-10-24T10:53:00Z">
              <w:del w:id="2971" w:author="Huawei (David Lecompte)" w:date="2025-11-01T18:49:00Z">
                <w:r w:rsidRPr="00FD58E4" w:rsidDel="00C43107">
                  <w:delText xml:space="preserve"> </w:delText>
                </w:r>
              </w:del>
            </w:ins>
            <w:ins w:id="2972" w:author="Ericsson" w:date="2025-10-24T10:54:00Z">
              <w:del w:id="2973" w:author="Huawei (David Lecompte)" w:date="2025-11-01T18:49:00Z">
                <w:r w:rsidRPr="00FD58E4" w:rsidDel="00C43107">
                  <w:delText xml:space="preserve">a </w:delText>
                </w:r>
              </w:del>
            </w:ins>
            <w:ins w:id="2974" w:author="Ericsson" w:date="2025-10-24T10:53:00Z">
              <w:del w:id="2975" w:author="Huawei (David Lecompte)" w:date="2025-11-01T18:49:00Z">
                <w:r w:rsidRPr="00FD58E4" w:rsidDel="00C43107">
                  <w:rPr>
                    <w:i/>
                    <w:iCs/>
                  </w:rPr>
                  <w:delText>LTM-Candidate</w:delText>
                </w:r>
              </w:del>
            </w:ins>
            <w:ins w:id="2976" w:author="Ericsson" w:date="2025-10-24T10:54:00Z">
              <w:del w:id="2977" w:author="Huawei (David Lecompte)" w:date="2025-11-01T18:49:00Z">
                <w:r w:rsidRPr="00FD58E4" w:rsidDel="00C43107">
                  <w:rPr>
                    <w:i/>
                    <w:iCs/>
                  </w:rPr>
                  <w:delText xml:space="preserve"> </w:delText>
                </w:r>
                <w:r w:rsidRPr="00FD58E4" w:rsidDel="00C43107">
                  <w:delText>IE</w:delText>
                </w:r>
              </w:del>
            </w:ins>
            <w:ins w:id="2978" w:author="Ericsson" w:date="2025-10-02T18:24:00Z">
              <w:del w:id="2979"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80" w:author="Huawei (David Lecompte)" w:date="2025-11-01T16:45:00Z">
        <w:r w:rsidRPr="0036584A" w:rsidDel="00AA16C5">
          <w:delText xml:space="preserve">ssb-index-RSRP, </w:delText>
        </w:r>
      </w:del>
      <w:r w:rsidRPr="0036584A">
        <w:t>cri-RI-PMI-CQI</w:t>
      </w:r>
      <w:ins w:id="2981" w:author="Huawei (David Lecompte)" w:date="2025-11-01T16:45:00Z">
        <w:r w:rsidRPr="0036584A" w:rsidDel="00AA16C5">
          <w:t xml:space="preserve"> </w:t>
        </w:r>
      </w:ins>
      <w:del w:id="2982" w:author="Huawei (David Lecompte)" w:date="2025-11-01T16:45:00Z">
        <w:r w:rsidRPr="0036584A" w:rsidDel="00AA16C5">
          <w:delText>, value1</w:delText>
        </w:r>
      </w:del>
      <w:r w:rsidRPr="0036584A">
        <w:t>}</w:t>
      </w:r>
      <w:ins w:id="2983"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4" w:author="Huawei (David Lecompte)" w:date="2025-11-01T16:50:00Z">
              <w:r w:rsidR="00254F3B">
                <w:rPr>
                  <w:rFonts w:eastAsia="DengXian"/>
                  <w:bCs/>
                  <w:iCs/>
                </w:rPr>
                <w:t xml:space="preserve">If the field is absent, the UE shall use </w:t>
              </w:r>
              <w:r w:rsidR="00254F3B">
                <w:rPr>
                  <w:rFonts w:eastAsia="DengXian"/>
                  <w:bCs/>
                  <w:i/>
                </w:rPr>
                <w:t>ssb-</w:t>
              </w:r>
            </w:ins>
            <w:ins w:id="2985" w:author="Huawei (David Lecompte)" w:date="2025-11-01T16:51:00Z">
              <w:r w:rsidR="00254F3B">
                <w:rPr>
                  <w:rFonts w:eastAsia="DengXian"/>
                  <w:bCs/>
                  <w:i/>
                </w:rPr>
                <w:t>Index-RSRP</w:t>
              </w:r>
            </w:ins>
            <w:ins w:id="2986"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7"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8" w:author="vivo-Chenli" w:date="2025-09-26T05:48:00Z">
              <w:r>
                <w:t xml:space="preserve"> The QoS flow(s) configured in rate query should be the subset of QoS flow</w:t>
              </w:r>
            </w:ins>
            <w:ins w:id="2989" w:author="vivo-Chenli" w:date="2025-09-26T05:49:00Z">
              <w:r>
                <w:t>(s)</w:t>
              </w:r>
            </w:ins>
            <w:ins w:id="2990"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lastRenderedPageBreak/>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3" w:author="Samsung(Vinay)" w:date="2025-09-28T21:47:00Z">
              <w:r>
                <w:rPr>
                  <w:rFonts w:eastAsia="DengXian"/>
                  <w:bCs/>
                  <w:iCs/>
                  <w:szCs w:val="22"/>
                </w:rPr>
                <w:delText xml:space="preserve">date </w:delText>
              </w:r>
            </w:del>
            <w:ins w:id="2994" w:author="Samsung(Vinay)" w:date="2025-09-28T21:47:00Z">
              <w:r>
                <w:rPr>
                  <w:rFonts w:eastAsia="DengXian"/>
                  <w:bCs/>
                  <w:iCs/>
                  <w:szCs w:val="22"/>
                </w:rPr>
                <w:t xml:space="preserve">bit </w:t>
              </w:r>
            </w:ins>
            <w:r>
              <w:rPr>
                <w:rFonts w:eastAsia="DengXian"/>
                <w:bCs/>
                <w:iCs/>
                <w:szCs w:val="22"/>
              </w:rPr>
              <w:t xml:space="preserve">rate query </w:t>
            </w:r>
            <w:del w:id="29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6"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7"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8" w:author="Rapporteur" w:date="2025-09-29T18:10:00Z"/>
          <w:rFonts w:eastAsia="DengXian"/>
        </w:rPr>
      </w:pPr>
      <w:ins w:id="2999"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3000" w:author="Rapporteur" w:date="2025-09-29T18:11:00Z">
        <w:r>
          <w:rPr>
            <w:rFonts w:eastAsia="DengXian"/>
          </w:rPr>
          <w:t xml:space="preserve"> </w:t>
        </w:r>
      </w:ins>
      <w:ins w:id="3001" w:author="Rapporteur" w:date="2025-09-29T18:10:00Z">
        <w:r>
          <w:rPr>
            <w:rFonts w:eastAsia="DengXian"/>
          </w:rPr>
          <w:t>cell measurements of a configured SCell, and for those measurements the position in burst is defined, only for the OD-SSB occasions. RAN2 has agreed not to optimize any neighbo</w:t>
        </w:r>
      </w:ins>
      <w:ins w:id="3002" w:author="Rapporteur" w:date="2025-09-29T18:11:00Z">
        <w:r>
          <w:rPr>
            <w:rFonts w:eastAsia="DengXian"/>
          </w:rPr>
          <w:t>u</w:t>
        </w:r>
      </w:ins>
      <w:ins w:id="3003" w:author="Rapporteur" w:date="2025-09-29T18:10:00Z">
        <w:r>
          <w:rPr>
            <w:rFonts w:eastAsia="DengXian"/>
          </w:rPr>
          <w:t xml:space="preserve">rcell measurements due to OD-SSB hence the legacy parameter </w:t>
        </w:r>
      </w:ins>
      <w:ins w:id="3004" w:author="Rapporteur" w:date="2025-09-29T18:11:00Z">
        <w:r>
          <w:rPr>
            <w:rFonts w:eastAsia="DengXian"/>
          </w:rPr>
          <w:t>sh</w:t>
        </w:r>
      </w:ins>
      <w:ins w:id="3005"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6"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7" w:name="_Hlk209196458"/>
      <w:r>
        <w:rPr>
          <w:b/>
          <w:i/>
          <w:szCs w:val="22"/>
          <w:lang w:eastAsia="en-GB"/>
        </w:rPr>
        <w:t>measCycleSCell</w:t>
      </w:r>
    </w:p>
    <w:bookmarkEnd w:id="3007"/>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8"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9"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10" w:author="Samsung (Shiyang Leng)" w:date="2025-09-22T13:50:00Z">
        <w:r>
          <w:rPr>
            <w:bCs/>
            <w:iCs/>
            <w:szCs w:val="22"/>
            <w:lang w:eastAsia="en-GB"/>
          </w:rPr>
          <w:delText>may include</w:delText>
        </w:r>
      </w:del>
      <w:ins w:id="30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2"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3"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4"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5"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6" w:author="Nokia (Mani)" w:date="2025-09-21T17:52:00Z">
        <w:r>
          <w:t xml:space="preserve">measured </w:t>
        </w:r>
      </w:ins>
      <w:r w:rsidRPr="00175737">
        <w:t xml:space="preserve">distance shall be rounded down to the nearest </w:t>
      </w:r>
      <w:ins w:id="3017" w:author="Nokia (Mani)" w:date="2025-09-21T17:53:00Z">
        <w:r>
          <w:t xml:space="preserve">lower </w:t>
        </w:r>
      </w:ins>
      <w:r w:rsidRPr="00175737">
        <w:t>step value</w:t>
      </w:r>
      <w:del w:id="3018"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9"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20" w:author="ZTE(Wenting)" w:date="2025-09-29T17:36:00Z"/>
          <w:color w:val="808080"/>
        </w:rPr>
      </w:pPr>
      <w:del w:id="3021"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2"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5" w:author="ZTE(Wenting)" w:date="2025-09-29T17:36:00Z"/>
                <w:szCs w:val="22"/>
                <w:lang w:eastAsia="sv-SE"/>
              </w:rPr>
            </w:pPr>
            <w:ins w:id="3026"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7" w:author="ZTE(Wenting)" w:date="2025-09-29T17:36:00Z"/>
                <w:b/>
                <w:i/>
                <w:szCs w:val="22"/>
                <w:lang w:eastAsia="sv-SE"/>
              </w:rPr>
            </w:pPr>
            <w:ins w:id="3028"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9"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30"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1"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2"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3" w:author="Xiaomi_Li Zhao" w:date="2025-09-22T11:54:00Z">
              <w:r>
                <w:rPr>
                  <w:i/>
                  <w:iCs/>
                </w:rPr>
                <w:delText>ODssbAOssb</w:delText>
              </w:r>
            </w:del>
            <w:ins w:id="30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6" w:author="Xiaomi_Li Zhao" w:date="2025-09-22T11:55:00Z">
        <w:r>
          <w:rPr>
            <w:lang w:val="en-US" w:eastAsia="sv-SE"/>
          </w:rPr>
          <w:t xml:space="preserve"> This field is absent in case the </w:t>
        </w:r>
      </w:ins>
      <w:ins w:id="3037" w:author="Xiaomi_Li Zhao" w:date="2025-09-22T11:56:00Z">
        <w:r>
          <w:rPr>
            <w:bCs/>
            <w:i/>
            <w:lang w:val="en-US" w:eastAsia="sv-SE"/>
          </w:rPr>
          <w:t>od-ssb-absoluteFrequency</w:t>
        </w:r>
        <w:r>
          <w:rPr>
            <w:bCs/>
            <w:iCs/>
            <w:lang w:val="en-US" w:eastAsia="sv-SE"/>
          </w:rPr>
          <w:t xml:space="preserve"> is not configured</w:t>
        </w:r>
      </w:ins>
      <w:ins w:id="3038"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9" w:author="Rapporteur" w:date="2025-09-29T16:34:00Z"/>
          <w:iCs/>
        </w:rPr>
      </w:pPr>
      <w:r>
        <w:rPr>
          <w:iCs/>
        </w:rPr>
        <w:t>[Apple] Agree with the intention.</w:t>
      </w:r>
    </w:p>
    <w:p w14:paraId="10406078" w14:textId="77777777" w:rsidR="00873ACB" w:rsidRDefault="00873ACB" w:rsidP="00873ACB">
      <w:pPr>
        <w:rPr>
          <w:ins w:id="3040" w:author="Rapporteur" w:date="2025-09-29T16:35:00Z"/>
          <w:iCs/>
        </w:rPr>
      </w:pPr>
      <w:ins w:id="3041" w:author="Rapporteur" w:date="2025-09-29T16:34:00Z">
        <w:r w:rsidRPr="00516406">
          <w:rPr>
            <w:iCs/>
          </w:rPr>
          <w:t>[Rapporteur]: The proposed change will be captured in the rapporteur CR to the next meeting</w:t>
        </w:r>
      </w:ins>
      <w:ins w:id="3042" w:author="Rapporteur" w:date="2025-09-29T16:35:00Z">
        <w:r>
          <w:rPr>
            <w:iCs/>
          </w:rPr>
          <w:t xml:space="preserve"> as follows:</w:t>
        </w:r>
      </w:ins>
    </w:p>
    <w:p w14:paraId="10C1A793" w14:textId="77777777" w:rsidR="00873ACB" w:rsidRDefault="00873ACB" w:rsidP="00873ACB">
      <w:pPr>
        <w:rPr>
          <w:ins w:id="3043" w:author="Rapporteur" w:date="2025-09-29T16:35:00Z"/>
          <w:iCs/>
        </w:rPr>
      </w:pPr>
    </w:p>
    <w:p w14:paraId="70466CEB" w14:textId="77777777" w:rsidR="00873ACB" w:rsidRPr="00D839FF" w:rsidRDefault="00873ACB" w:rsidP="00873ACB">
      <w:pPr>
        <w:rPr>
          <w:ins w:id="30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5"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6"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7" w:author="Rapporteur" w:date="2025-09-29T16:36:00Z"/>
        </w:rPr>
      </w:pPr>
    </w:p>
    <w:p w14:paraId="29476310" w14:textId="77777777" w:rsidR="00873ACB" w:rsidRDefault="00873ACB" w:rsidP="00873ACB">
      <w:pPr>
        <w:rPr>
          <w:iCs/>
        </w:rPr>
      </w:pPr>
      <w:ins w:id="3048" w:author="Rapporteur" w:date="2025-09-29T16:38:00Z">
        <w:r>
          <w:rPr>
            <w:iCs/>
          </w:rPr>
          <w:t xml:space="preserve">This is since it would be better if we follow the principle that </w:t>
        </w:r>
      </w:ins>
      <w:ins w:id="3049" w:author="Rapporteur" w:date="2025-09-29T16:37:00Z">
        <w:r w:rsidRPr="00516406">
          <w:rPr>
            <w:iCs/>
          </w:rPr>
          <w:t xml:space="preserve">configuration conditions </w:t>
        </w:r>
      </w:ins>
      <w:ins w:id="3050" w:author="Rapporteur" w:date="2025-09-29T16:38:00Z">
        <w:r>
          <w:rPr>
            <w:iCs/>
          </w:rPr>
          <w:t xml:space="preserve">are not </w:t>
        </w:r>
      </w:ins>
      <w:ins w:id="3051" w:author="Rapporteur" w:date="2025-09-29T16:37:00Z">
        <w:r w:rsidRPr="00516406">
          <w:rPr>
            <w:iCs/>
          </w:rPr>
          <w:t xml:space="preserve">split between </w:t>
        </w:r>
      </w:ins>
      <w:ins w:id="3052" w:author="Rapporteur" w:date="2025-09-29T16:38:00Z">
        <w:r>
          <w:rPr>
            <w:iCs/>
          </w:rPr>
          <w:t xml:space="preserve">the </w:t>
        </w:r>
      </w:ins>
      <w:ins w:id="3053" w:author="Rapporteur" w:date="2025-09-29T16:37:00Z">
        <w:r w:rsidRPr="00516406">
          <w:rPr>
            <w:iCs/>
          </w:rPr>
          <w:t xml:space="preserve">field description and the condition. There </w:t>
        </w:r>
      </w:ins>
      <w:ins w:id="3054" w:author="Rapporteur" w:date="2025-09-29T16:39:00Z">
        <w:r>
          <w:rPr>
            <w:iCs/>
          </w:rPr>
          <w:t xml:space="preserve">is no need </w:t>
        </w:r>
      </w:ins>
      <w:ins w:id="3055" w:author="Rapporteur" w:date="2025-09-29T16:37:00Z">
        <w:r w:rsidRPr="00516406">
          <w:rPr>
            <w:iCs/>
          </w:rPr>
          <w:t>to change the nam</w:t>
        </w:r>
      </w:ins>
      <w:ins w:id="3056" w:author="Rapporteur" w:date="2025-09-29T16:39:00Z">
        <w:r>
          <w:rPr>
            <w:iCs/>
          </w:rPr>
          <w:t xml:space="preserve">ing </w:t>
        </w:r>
      </w:ins>
      <w:ins w:id="3057" w:author="Rapporteur" w:date="2025-09-29T16:37:00Z">
        <w:r w:rsidRPr="00516406">
          <w:rPr>
            <w:iCs/>
          </w:rPr>
          <w:t>of the cond</w:t>
        </w:r>
      </w:ins>
      <w:ins w:id="3058" w:author="Rapporteur" w:date="2025-09-29T16:39:00Z">
        <w:r>
          <w:rPr>
            <w:iCs/>
          </w:rPr>
          <w:t>ition</w:t>
        </w:r>
      </w:ins>
      <w:ins w:id="3059" w:author="Rapporteur" w:date="2025-09-29T16:37:00Z">
        <w:r w:rsidRPr="00516406">
          <w:rPr>
            <w:iCs/>
          </w:rPr>
          <w:t xml:space="preserve"> as </w:t>
        </w:r>
      </w:ins>
      <w:ins w:id="3060" w:author="Rapporteur" w:date="2025-09-29T16:40:00Z">
        <w:r>
          <w:rPr>
            <w:iCs/>
          </w:rPr>
          <w:t xml:space="preserve">it </w:t>
        </w:r>
      </w:ins>
      <w:ins w:id="3061"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2"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3"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4" w:author="Rapporteur" w:date="2025-09-30T00:56:00Z"/>
        </w:rPr>
      </w:pPr>
      <w:r>
        <w:lastRenderedPageBreak/>
        <w:t>[Apple] Can this issue be concluded by RAN2 or RAN1?</w:t>
      </w:r>
    </w:p>
    <w:p w14:paraId="5BB8B083" w14:textId="77777777" w:rsidR="00873ACB" w:rsidRDefault="00873ACB" w:rsidP="00873ACB">
      <w:ins w:id="3065"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6"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7" w:author="Rapporteur" w:date="2025-09-29T18:12:00Z"/>
        </w:rPr>
      </w:pPr>
      <w:r>
        <w:rPr>
          <w:b/>
        </w:rPr>
        <w:t>[Comments]</w:t>
      </w:r>
      <w:r>
        <w:t xml:space="preserve">: </w:t>
      </w:r>
    </w:p>
    <w:p w14:paraId="38565344" w14:textId="77777777" w:rsidR="00873ACB" w:rsidRDefault="00873ACB" w:rsidP="00873ACB">
      <w:ins w:id="30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9"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70" w:author="Rapp" w:date="2025-09-23T17:10:00Z">
        <w:r>
          <w:rPr>
            <w:rFonts w:eastAsia="SimSun" w:hint="eastAsia"/>
            <w:lang w:val="en-US" w:eastAsia="zh-CN"/>
          </w:rPr>
          <w:t>,</w:t>
        </w:r>
      </w:ins>
    </w:p>
    <w:p w14:paraId="05FC0584" w14:textId="77777777" w:rsidR="00873ACB" w:rsidRDefault="00873ACB" w:rsidP="00873ACB">
      <w:pPr>
        <w:pStyle w:val="PL"/>
        <w:ind w:firstLine="320"/>
        <w:rPr>
          <w:ins w:id="3071" w:author="Rapp" w:date="2025-09-23T17:10:00Z"/>
          <w:rFonts w:eastAsia="SimSun"/>
          <w:lang w:val="en-US" w:eastAsia="zh-CN"/>
        </w:rPr>
      </w:pPr>
      <w:ins w:id="3072" w:author="Rapp" w:date="2025-09-23T17:10:00Z">
        <w:r>
          <w:rPr>
            <w:rFonts w:eastAsia="SimSun" w:hint="eastAsia"/>
            <w:lang w:val="en-US" w:eastAsia="zh-CN"/>
          </w:rPr>
          <w:t>[[</w:t>
        </w:r>
      </w:ins>
    </w:p>
    <w:p w14:paraId="306C59FE" w14:textId="77777777" w:rsidR="00873ACB" w:rsidRDefault="00873ACB" w:rsidP="00873ACB">
      <w:pPr>
        <w:pStyle w:val="PL"/>
        <w:ind w:firstLine="320"/>
        <w:rPr>
          <w:ins w:id="3073" w:author="Rapp" w:date="2025-09-23T17:10:00Z"/>
          <w:rFonts w:eastAsia="SimSun"/>
          <w:lang w:val="en-US" w:eastAsia="zh-CN"/>
        </w:rPr>
      </w:pPr>
      <w:ins w:id="3074"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5" w:author="Rapp" w:date="2025-09-23T17:11:00Z">
        <w:r>
          <w:rPr>
            <w:color w:val="808080"/>
          </w:rPr>
          <w:t>-- Cond Paging</w:t>
        </w:r>
      </w:ins>
      <w:ins w:id="3076"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7"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8"/>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9"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80" w:author="Rapp" w:date="2025-09-23T17:17:00Z">
              <w:r>
                <w:rPr>
                  <w:rFonts w:eastAsia="SimSun" w:hint="eastAsia"/>
                  <w:szCs w:val="22"/>
                  <w:lang w:val="en-US"/>
                </w:rPr>
                <w:t>(s)</w:t>
              </w:r>
            </w:ins>
            <w:r>
              <w:rPr>
                <w:rFonts w:eastAsia="SimSun"/>
                <w:szCs w:val="22"/>
                <w:lang w:eastAsia="sv-SE"/>
              </w:rPr>
              <w:t xml:space="preserve"> of the search space</w:t>
            </w:r>
            <w:ins w:id="30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2"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4" w:author="Rapp" w:date="2025-09-23T17:12:00Z"/>
                <w:rFonts w:eastAsia="SimSun"/>
                <w:i/>
                <w:lang w:eastAsia="sv-SE"/>
              </w:rPr>
            </w:pPr>
            <w:ins w:id="3085"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6" w:author="Rapp" w:date="2025-09-23T17:12:00Z"/>
                <w:rFonts w:eastAsia="SimSun"/>
                <w:lang w:val="en-US"/>
              </w:rPr>
            </w:pPr>
            <w:ins w:id="3087" w:author="Rapp" w:date="2025-09-23T17:12:00Z">
              <w:r>
                <w:rPr>
                  <w:rFonts w:eastAsia="SimSun" w:hint="eastAsia"/>
                  <w:lang w:val="en-US"/>
                </w:rPr>
                <w:t>This field is option</w:t>
              </w:r>
            </w:ins>
            <w:ins w:id="3088" w:author="Rapp" w:date="2025-09-23T17:13:00Z">
              <w:r>
                <w:rPr>
                  <w:rFonts w:eastAsia="SimSun" w:hint="eastAsia"/>
                  <w:lang w:val="en-US"/>
                </w:rPr>
                <w:t>al</w:t>
              </w:r>
            </w:ins>
            <w:ins w:id="3089" w:author="Rapp" w:date="2025-09-23T17:12:00Z">
              <w:r>
                <w:rPr>
                  <w:rFonts w:eastAsia="SimSun" w:hint="eastAsia"/>
                  <w:lang w:val="en-US"/>
                </w:rPr>
                <w:t xml:space="preserve"> present</w:t>
              </w:r>
            </w:ins>
            <w:ins w:id="3090" w:author="Rapp" w:date="2025-09-23T17:14:00Z">
              <w:r>
                <w:rPr>
                  <w:rFonts w:eastAsia="SimSun" w:hint="eastAsia"/>
                  <w:lang w:val="en-US"/>
                </w:rPr>
                <w:t>, need R,</w:t>
              </w:r>
            </w:ins>
            <w:ins w:id="3091" w:author="Rapp" w:date="2025-09-23T17:13:00Z">
              <w:r>
                <w:rPr>
                  <w:rFonts w:eastAsia="SimSun" w:hint="eastAsia"/>
                  <w:lang w:val="en-US"/>
                </w:rPr>
                <w:t xml:space="preserve"> </w:t>
              </w:r>
            </w:ins>
            <w:ins w:id="3092" w:author="Rapp" w:date="2025-09-23T17:14:00Z">
              <w:r>
                <w:rPr>
                  <w:rFonts w:eastAsia="SimSun" w:hint="eastAsia"/>
                  <w:lang w:val="en-US"/>
                </w:rPr>
                <w:t>if</w:t>
              </w:r>
            </w:ins>
            <w:ins w:id="3093" w:author="Rapp" w:date="2025-09-23T17:12:00Z">
              <w:r>
                <w:rPr>
                  <w:rFonts w:eastAsia="SimSun" w:hint="eastAsia"/>
                  <w:lang w:val="en-US"/>
                </w:rPr>
                <w:t xml:space="preserve"> </w:t>
              </w:r>
            </w:ins>
            <w:ins w:id="3094" w:author="Rapp" w:date="2025-09-23T17:13:00Z">
              <w:r>
                <w:rPr>
                  <w:i/>
                  <w:iCs/>
                </w:rPr>
                <w:t>pagingSearchSpace</w:t>
              </w:r>
              <w:r>
                <w:rPr>
                  <w:rFonts w:eastAsia="SimSun" w:hint="eastAsia"/>
                  <w:lang w:val="en-US"/>
                </w:rPr>
                <w:t xml:space="preserve"> is present</w:t>
              </w:r>
            </w:ins>
            <w:ins w:id="3095" w:author="Rapp" w:date="2025-09-23T17:14:00Z">
              <w:r>
                <w:rPr>
                  <w:rFonts w:eastAsia="SimSun" w:hint="eastAsia"/>
                  <w:lang w:val="en-US"/>
                </w:rPr>
                <w:t>.</w:t>
              </w:r>
            </w:ins>
            <w:ins w:id="3096" w:author="Rapp" w:date="2025-09-23T17:13:00Z">
              <w:r>
                <w:rPr>
                  <w:rFonts w:eastAsia="SimSun" w:hint="eastAsia"/>
                  <w:lang w:val="en-US"/>
                </w:rPr>
                <w:t xml:space="preserve"> </w:t>
              </w:r>
            </w:ins>
            <w:ins w:id="3097" w:author="Rapp" w:date="2025-09-23T17:14:00Z">
              <w:r>
                <w:rPr>
                  <w:rFonts w:eastAsia="SimSun" w:hint="eastAsia"/>
                  <w:lang w:val="en-US"/>
                </w:rPr>
                <w:t>O</w:t>
              </w:r>
            </w:ins>
            <w:ins w:id="3098" w:author="Rapp" w:date="2025-09-23T17:13:00Z">
              <w:r>
                <w:rPr>
                  <w:rFonts w:eastAsia="SimSun" w:hint="eastAsia"/>
                  <w:lang w:val="en-US"/>
                </w:rPr>
                <w:t xml:space="preserve">therwise </w:t>
              </w:r>
            </w:ins>
            <w:ins w:id="3099" w:author="Rapp" w:date="2025-09-23T17:14:00Z">
              <w:r>
                <w:rPr>
                  <w:rFonts w:eastAsia="SimSun" w:hint="eastAsia"/>
                  <w:lang w:val="en-US"/>
                </w:rPr>
                <w:t xml:space="preserve">this field </w:t>
              </w:r>
            </w:ins>
            <w:ins w:id="3100"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5" w:author="vivo-Chenli" w:date="2025-09-26T05:40:00Z">
              <w:r>
                <w:rPr>
                  <w:szCs w:val="18"/>
                  <w:lang w:eastAsia="en-GB"/>
                </w:rPr>
                <w:t xml:space="preserve">The network configures </w:t>
              </w:r>
            </w:ins>
            <w:ins w:id="31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7" w:author="vivo-Chenli" w:date="2025-09-26T05:42:00Z">
              <w:r>
                <w:rPr>
                  <w:szCs w:val="18"/>
                  <w:lang w:eastAsia="en-GB"/>
                </w:rPr>
                <w:t xml:space="preserve"> it is configured</w:t>
              </w:r>
            </w:ins>
            <w:ins w:id="3108"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9" w:author="Ericsson Martin" w:date="2025-09-19T14:15:00Z"/>
        </w:rPr>
      </w:pPr>
      <w:r w:rsidRPr="009C661B">
        <w:t xml:space="preserve">    ]]</w:t>
      </w:r>
      <w:r w:rsidRPr="00CC59AD">
        <w:t xml:space="preserve"> </w:t>
      </w:r>
      <w:del w:id="3110" w:author="Ericsson Martin" w:date="2025-09-19T14:15:00Z">
        <w:r w:rsidDel="000D27E4">
          <w:delText>,</w:delText>
        </w:r>
      </w:del>
    </w:p>
    <w:p w14:paraId="134EF836" w14:textId="77777777" w:rsidR="00D834C3" w:rsidRPr="006D0C02" w:rsidDel="00EF62C0" w:rsidRDefault="00D834C3" w:rsidP="00D834C3">
      <w:pPr>
        <w:pStyle w:val="PL"/>
        <w:rPr>
          <w:del w:id="3111" w:author="Ericsson Martin" w:date="2025-09-19T14:21:00Z"/>
        </w:rPr>
      </w:pPr>
      <w:del w:id="3112" w:author="Ericsson Martin" w:date="2025-09-19T14:21:00Z">
        <w:r w:rsidRPr="006D0C02" w:rsidDel="00EF62C0">
          <w:delText xml:space="preserve">    [[</w:delText>
        </w:r>
      </w:del>
    </w:p>
    <w:p w14:paraId="5794ED82" w14:textId="77777777" w:rsidR="00D834C3" w:rsidDel="00EF62C0" w:rsidRDefault="00D834C3" w:rsidP="00D834C3">
      <w:pPr>
        <w:pStyle w:val="PL"/>
        <w:rPr>
          <w:del w:id="3113" w:author="Ericsson Martin" w:date="2025-09-19T14:21:00Z"/>
          <w:color w:val="808080"/>
        </w:rPr>
      </w:pPr>
      <w:del w:id="3114"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5" w:author="Ericsson Martin" w:date="2025-09-19T14:21:00Z"/>
          <w:color w:val="808080"/>
        </w:rPr>
      </w:pPr>
      <w:del w:id="3116"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7" w:author="Ericsson Martin" w:date="2025-09-19T14:19:00Z"/>
        </w:rPr>
      </w:pPr>
      <w:r w:rsidRPr="00EE6E73">
        <w:t xml:space="preserve">    ]]</w:t>
      </w:r>
      <w:ins w:id="3118" w:author="Ericsson Martin" w:date="2025-09-19T14:20:00Z">
        <w:r>
          <w:t>,</w:t>
        </w:r>
      </w:ins>
    </w:p>
    <w:p w14:paraId="49FAA1DB" w14:textId="77777777" w:rsidR="00D834C3" w:rsidRPr="006D0C02" w:rsidRDefault="00D834C3" w:rsidP="00D834C3">
      <w:pPr>
        <w:pStyle w:val="PL"/>
        <w:rPr>
          <w:ins w:id="3119" w:author="Ericsson Martin" w:date="2025-09-19T14:20:00Z"/>
        </w:rPr>
      </w:pPr>
      <w:ins w:id="3120" w:author="Ericsson Martin" w:date="2025-09-19T14:20:00Z">
        <w:r w:rsidRPr="006D0C02">
          <w:t xml:space="preserve">    [[</w:t>
        </w:r>
      </w:ins>
    </w:p>
    <w:p w14:paraId="2F2036C9" w14:textId="77777777" w:rsidR="00D834C3" w:rsidRDefault="00D834C3" w:rsidP="00D834C3">
      <w:pPr>
        <w:pStyle w:val="PL"/>
        <w:rPr>
          <w:ins w:id="3121" w:author="Ericsson Martin" w:date="2025-09-19T14:20:00Z"/>
          <w:color w:val="808080"/>
        </w:rPr>
      </w:pPr>
      <w:ins w:id="3122"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3"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4" w:author="Sharp-LIU Lei" w:date="2025-10-30T13:09:00Z">
        <w:r w:rsidRPr="00124675">
          <w:rPr>
            <w:rFonts w:ascii="Arial" w:hAnsi="Arial"/>
            <w:sz w:val="18"/>
            <w:lang w:eastAsia="en-GB"/>
          </w:rPr>
          <w:t xml:space="preserve">The adaptive </w:t>
        </w:r>
      </w:ins>
      <w:ins w:id="3125" w:author="Sharp-LIU Lei" w:date="2025-10-30T13:10:00Z">
        <w:r w:rsidRPr="00124675">
          <w:rPr>
            <w:rFonts w:ascii="Arial" w:hAnsi="Arial"/>
            <w:sz w:val="18"/>
            <w:lang w:eastAsia="en-GB"/>
          </w:rPr>
          <w:t>random access occasions are considered as unavailable upon configuration</w:t>
        </w:r>
      </w:ins>
      <w:ins w:id="3126"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7"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8" w:author="Sharp-LIU Lei" w:date="2025-10-30T15:01:00Z">
        <w:r w:rsidRPr="0076679E">
          <w:rPr>
            <w:rFonts w:ascii="Arial" w:eastAsia="Calibri" w:hAnsi="Arial" w:cs="Arial"/>
            <w:bCs/>
            <w:sz w:val="18"/>
            <w:szCs w:val="18"/>
            <w:lang w:eastAsia="sv-SE"/>
          </w:rPr>
          <w:t xml:space="preserve"> as specified in </w:t>
        </w:r>
      </w:ins>
      <w:ins w:id="3129"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30"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4"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5"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7" w:author="Han Cha/6G Radio Standard Task" w:date="2025-09-22T10:20:00Z">
        <w:r>
          <w:rPr>
            <w:rFonts w:ascii="Courier New" w:eastAsia="Malgun Gothic" w:hAnsi="Courier New" w:hint="eastAsia"/>
            <w:sz w:val="16"/>
            <w:lang w:eastAsia="ko-KR"/>
          </w:rPr>
          <w:t xml:space="preserve">   </w:t>
        </w:r>
      </w:ins>
      <w:ins w:id="31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4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3" w:author="Rapporteur" w:date="2025-09-30T00:43:00Z"/>
          <w:rFonts w:eastAsia="Malgun Gothic"/>
          <w:lang w:eastAsia="ko-KR"/>
        </w:rPr>
      </w:pPr>
      <w:ins w:id="3144"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5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1" w:author="RAN2#131" w:date="2025-09-04T21:20:00Z">
              <w:r w:rsidRPr="003B6131">
                <w:rPr>
                  <w:rFonts w:ascii="Tms Rmn" w:eastAsia="MS Mincho" w:hAnsi="Tms Rmn"/>
                  <w:i/>
                  <w:iCs/>
                  <w:lang w:val="en-US" w:eastAsia="sv-SE"/>
                </w:rPr>
                <w:t>addlRACH-Config-Adapt</w:t>
              </w:r>
            </w:ins>
            <w:ins w:id="315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3" w:author="RAN2#131" w:date="2025-09-04T21:20:00Z">
              <w:r w:rsidRPr="003B6131">
                <w:rPr>
                  <w:rFonts w:ascii="Tms Rmn" w:eastAsia="MS Mincho" w:hAnsi="Tms Rmn"/>
                  <w:i/>
                  <w:iCs/>
                  <w:highlight w:val="yellow"/>
                  <w:lang w:val="en-US" w:eastAsia="sv-SE"/>
                </w:rPr>
                <w:t>addlRACH-Config-Adapt</w:t>
              </w:r>
            </w:ins>
            <w:ins w:id="315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5" w:author="RAN2#131" w:date="2025-09-04T21:20:00Z">
              <w:r w:rsidRPr="003B6131">
                <w:rPr>
                  <w:rFonts w:ascii="Tms Rmn" w:eastAsia="MS Mincho" w:hAnsi="Tms Rmn"/>
                  <w:i/>
                  <w:iCs/>
                  <w:lang w:val="en-US" w:eastAsia="sv-SE"/>
                </w:rPr>
                <w:t>addlRACH-Config-Adapt</w:t>
              </w:r>
            </w:ins>
            <w:ins w:id="315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7" w:author="Han Cha/6G Radio Standard Task" w:date="2025-09-22T10:21:00Z">
        <w:r>
          <w:rPr>
            <w:rFonts w:ascii="Courier New" w:hAnsi="Courier New"/>
            <w:color w:val="808080"/>
            <w:sz w:val="16"/>
            <w:lang w:eastAsia="en-GB"/>
          </w:rPr>
          <w:delText>M</w:delText>
        </w:r>
      </w:del>
      <w:ins w:id="315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6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1" w:name="_Toc193446350"/>
      <w:bookmarkStart w:id="3162" w:name="_Toc193452155"/>
      <w:bookmarkStart w:id="3163" w:name="_Toc193463427"/>
      <w:bookmarkStart w:id="3164" w:name="_Toc201295714"/>
      <w:bookmarkStart w:id="3165" w:name="MCCQCTEMPBM_00000434"/>
      <w:r w:rsidRPr="00EE6E73">
        <w:t>–</w:t>
      </w:r>
      <w:r w:rsidRPr="00EE6E73">
        <w:tab/>
      </w:r>
      <w:r w:rsidRPr="00EE6E73">
        <w:rPr>
          <w:i/>
        </w:rPr>
        <w:t>ReferenceConfiguration</w:t>
      </w:r>
      <w:bookmarkEnd w:id="3161"/>
      <w:bookmarkEnd w:id="3162"/>
      <w:bookmarkEnd w:id="3163"/>
      <w:bookmarkEnd w:id="3164"/>
    </w:p>
    <w:bookmarkEnd w:id="316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6" w:author="ZTE" w:date="2025-09-23T19:14:00Z">
              <w:r>
                <w:rPr>
                  <w:szCs w:val="22"/>
                  <w:lang w:eastAsia="ko-KR"/>
                </w:rPr>
                <w:t xml:space="preserve"> or </w:t>
              </w:r>
            </w:ins>
            <w:ins w:id="3167" w:author="ZTE" w:date="2025-09-23T19:20:00Z">
              <w:r>
                <w:rPr>
                  <w:szCs w:val="22"/>
                  <w:lang w:eastAsia="ko-KR"/>
                </w:rPr>
                <w:t>C</w:t>
              </w:r>
            </w:ins>
            <w:ins w:id="316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9" w:author="ZTE" w:date="2025-09-23T19:14:00Z">
              <w:r>
                <w:rPr>
                  <w:szCs w:val="22"/>
                  <w:lang w:eastAsia="ko-KR"/>
                </w:rPr>
                <w:t xml:space="preserve">or </w:t>
              </w:r>
            </w:ins>
            <w:ins w:id="3170" w:author="ZTE" w:date="2025-09-23T19:20:00Z">
              <w:r>
                <w:rPr>
                  <w:szCs w:val="22"/>
                  <w:lang w:eastAsia="ko-KR"/>
                </w:rPr>
                <w:t>C</w:t>
              </w:r>
            </w:ins>
            <w:ins w:id="317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2" w:author="ZTE" w:date="2025-09-23T19:14:00Z">
              <w:r>
                <w:rPr>
                  <w:szCs w:val="22"/>
                  <w:lang w:eastAsia="ko-KR"/>
                </w:rPr>
                <w:t xml:space="preserve">or </w:t>
              </w:r>
            </w:ins>
            <w:ins w:id="3173" w:author="ZTE" w:date="2025-09-23T19:20:00Z">
              <w:r>
                <w:rPr>
                  <w:szCs w:val="22"/>
                  <w:lang w:eastAsia="ko-KR"/>
                </w:rPr>
                <w:t>C</w:t>
              </w:r>
            </w:ins>
            <w:ins w:id="317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6" w:author="ZTE" w:date="2025-09-23T19:16:00Z">
              <w:r>
                <w:rPr>
                  <w:szCs w:val="22"/>
                  <w:lang w:eastAsia="ko-KR"/>
                </w:rPr>
                <w:t xml:space="preserve"> or </w:t>
              </w:r>
            </w:ins>
            <w:ins w:id="3177" w:author="ZTE" w:date="2025-09-23T19:20:00Z">
              <w:r>
                <w:rPr>
                  <w:szCs w:val="22"/>
                  <w:lang w:eastAsia="ko-KR"/>
                </w:rPr>
                <w:t>C</w:t>
              </w:r>
            </w:ins>
            <w:ins w:id="317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80"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1"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5" w:author="LGE - Hanseul Hong" w:date="2025-09-24T01:06:00Z">
        <w:r>
          <w:t xml:space="preserve">    </w:t>
        </w:r>
        <w:bookmarkStart w:id="3186" w:name="_Hlk209787524"/>
        <w:r w:rsidRPr="00EE6E73">
          <w:t xml:space="preserve">ul-powercontrolId-r17       </w:t>
        </w:r>
      </w:ins>
      <w:ins w:id="3187" w:author="LGE - Hanseul Hong" w:date="2025-09-24T01:33:00Z">
        <w:r>
          <w:rPr>
            <w:rFonts w:eastAsia="Malgun Gothic" w:hint="eastAsia"/>
            <w:lang w:eastAsia="ko-KR"/>
          </w:rPr>
          <w:t xml:space="preserve">         </w:t>
        </w:r>
      </w:ins>
      <w:ins w:id="3188" w:author="LGE - Hanseul Hong" w:date="2025-09-24T01:34:00Z">
        <w:r>
          <w:rPr>
            <w:rFonts w:eastAsia="Malgun Gothic" w:hint="eastAsia"/>
            <w:lang w:eastAsia="ko-KR"/>
          </w:rPr>
          <w:t xml:space="preserve"> </w:t>
        </w:r>
      </w:ins>
      <w:ins w:id="3189" w:author="LGE - Hanseul Hong" w:date="2025-09-24T01:06:00Z">
        <w:r w:rsidRPr="00EE6E73">
          <w:t xml:space="preserve"> Uplink-powerControlId-r17,</w:t>
        </w:r>
      </w:ins>
      <w:bookmarkEnd w:id="318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90"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1"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5" w:author="Sharp-LIU Lei" w:date="2025-09-23T14:00:00Z">
        <w:r>
          <w:rPr>
            <w:rFonts w:ascii="Arial" w:hAnsi="Arial" w:cs="Arial"/>
            <w:i/>
            <w:sz w:val="18"/>
            <w:szCs w:val="18"/>
            <w:lang w:eastAsia="sv-SE"/>
          </w:rPr>
          <w:t>od-ssb-absoluteFrequency</w:t>
        </w:r>
      </w:ins>
      <w:ins w:id="3196"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7" w:author="Rapporteur" w:date="2025-09-30T00:32:00Z"/>
          <w:b/>
        </w:rPr>
      </w:pPr>
      <w:r>
        <w:rPr>
          <w:b/>
        </w:rPr>
        <w:t xml:space="preserve"> [Comments]:</w:t>
      </w:r>
    </w:p>
    <w:p w14:paraId="1D30DE5F" w14:textId="77777777" w:rsidR="00873ACB" w:rsidRDefault="00873ACB" w:rsidP="00873ACB">
      <w:pPr>
        <w:pStyle w:val="CommentText"/>
        <w:rPr>
          <w:rFonts w:eastAsia="DengXian"/>
        </w:rPr>
      </w:pPr>
      <w:ins w:id="3198"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200" w:author="Rapporteur" w:date="2025-09-29T16:41:00Z">
        <w:r w:rsidRPr="008D2861">
          <w:rPr>
            <w:iCs/>
          </w:rPr>
          <w:t>[Rapporteur] This requires further discussion in the next meeting.</w:t>
        </w:r>
        <w:r>
          <w:rPr>
            <w:iCs/>
          </w:rPr>
          <w:t xml:space="preserve"> </w:t>
        </w:r>
        <w:r>
          <w:t xml:space="preserve">Discussion is needed </w:t>
        </w:r>
      </w:ins>
      <w:ins w:id="3201" w:author="Rapporteur" w:date="2025-09-29T16:42:00Z">
        <w:r>
          <w:t xml:space="preserve">regarding </w:t>
        </w:r>
      </w:ins>
      <w:ins w:id="320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3" w:author="Rapporteur" w:date="2025-09-29T16:43:00Z">
        <w:r>
          <w:t xml:space="preserve"> (at least in rapporteur’s understanding)</w:t>
        </w:r>
      </w:ins>
      <w:ins w:id="320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8"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1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1" w:author="Rapp" w:date="2025-09-23T17:31:00Z">
        <w:r>
          <w:rPr>
            <w:color w:val="808080"/>
            <w:lang w:val="en-US"/>
          </w:rPr>
          <w:delText>Need M</w:delText>
        </w:r>
      </w:del>
      <w:ins w:id="3212"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3" w:author="Rapp" w:date="2025-09-23T17:31:00Z">
        <w:r>
          <w:rPr>
            <w:color w:val="808080"/>
            <w:lang w:val="en-US"/>
          </w:rPr>
          <w:delText>Need M</w:delText>
        </w:r>
      </w:del>
      <w:ins w:id="3214"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5"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7" w:author="Rapp" w:date="2025-09-23T17:12:00Z"/>
                <w:rFonts w:eastAsia="SimSun"/>
                <w:i/>
                <w:lang w:val="en-US"/>
              </w:rPr>
            </w:pPr>
            <w:ins w:id="3218"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9" w:author="Rapp" w:date="2025-09-23T17:12:00Z"/>
                <w:rFonts w:eastAsia="SimSun"/>
                <w:lang w:val="en-US"/>
              </w:rPr>
            </w:pPr>
            <w:ins w:id="3220" w:author="Rapp" w:date="2025-09-23T17:12:00Z">
              <w:r>
                <w:rPr>
                  <w:rFonts w:eastAsia="SimSun" w:hint="eastAsia"/>
                  <w:lang w:val="en-US"/>
                </w:rPr>
                <w:t>This field is option</w:t>
              </w:r>
            </w:ins>
            <w:ins w:id="3221" w:author="Rapp" w:date="2025-09-23T17:13:00Z">
              <w:r>
                <w:rPr>
                  <w:rFonts w:eastAsia="SimSun" w:hint="eastAsia"/>
                  <w:lang w:val="en-US"/>
                </w:rPr>
                <w:t>al</w:t>
              </w:r>
            </w:ins>
            <w:ins w:id="3222" w:author="Rapp" w:date="2025-09-23T17:12:00Z">
              <w:r>
                <w:rPr>
                  <w:rFonts w:eastAsia="SimSun" w:hint="eastAsia"/>
                  <w:lang w:val="en-US"/>
                </w:rPr>
                <w:t xml:space="preserve"> present</w:t>
              </w:r>
            </w:ins>
            <w:ins w:id="3223" w:author="Rapp" w:date="2025-09-23T17:14:00Z">
              <w:r>
                <w:rPr>
                  <w:rFonts w:eastAsia="SimSun" w:hint="eastAsia"/>
                  <w:lang w:val="en-US"/>
                </w:rPr>
                <w:t xml:space="preserve">, need </w:t>
              </w:r>
            </w:ins>
            <w:ins w:id="3224" w:author="Rapp" w:date="2025-09-23T17:31:00Z">
              <w:r>
                <w:rPr>
                  <w:rFonts w:eastAsia="SimSun" w:hint="eastAsia"/>
                  <w:lang w:val="en-US"/>
                </w:rPr>
                <w:t>M</w:t>
              </w:r>
            </w:ins>
            <w:ins w:id="3225" w:author="Rapp" w:date="2025-09-23T17:14:00Z">
              <w:r>
                <w:rPr>
                  <w:rFonts w:eastAsia="SimSun" w:hint="eastAsia"/>
                  <w:lang w:val="en-US"/>
                </w:rPr>
                <w:t>,</w:t>
              </w:r>
            </w:ins>
            <w:ins w:id="3226" w:author="Rapp" w:date="2025-09-23T17:13:00Z">
              <w:r>
                <w:rPr>
                  <w:rFonts w:eastAsia="SimSun" w:hint="eastAsia"/>
                  <w:lang w:val="en-US"/>
                </w:rPr>
                <w:t xml:space="preserve"> </w:t>
              </w:r>
            </w:ins>
            <w:ins w:id="3227" w:author="Rapp" w:date="2025-09-23T17:14:00Z">
              <w:r>
                <w:rPr>
                  <w:rFonts w:eastAsia="SimSun" w:hint="eastAsia"/>
                  <w:lang w:val="en-US"/>
                </w:rPr>
                <w:t>if</w:t>
              </w:r>
            </w:ins>
            <w:ins w:id="3228" w:author="Rapp" w:date="2025-09-23T17:12:00Z">
              <w:r>
                <w:rPr>
                  <w:rFonts w:eastAsia="SimSun" w:hint="eastAsia"/>
                  <w:lang w:val="en-US"/>
                </w:rPr>
                <w:t xml:space="preserve"> </w:t>
              </w:r>
            </w:ins>
            <w:ins w:id="3229" w:author="Rapp" w:date="2025-09-23T17:32:00Z">
              <w:r>
                <w:rPr>
                  <w:rFonts w:eastAsia="SimSun" w:hint="eastAsia"/>
                  <w:lang w:val="en-US"/>
                </w:rPr>
                <w:t xml:space="preserve">it is </w:t>
              </w:r>
              <w:r>
                <w:rPr>
                  <w:rFonts w:eastAsia="SimSun"/>
                  <w:lang w:val="en-US"/>
                  <w:rPrChange w:id="3230" w:author="Rapp" w:date="2025-09-23T17:32:00Z">
                    <w:rPr>
                      <w:rFonts w:eastAsia="SimSun"/>
                      <w:i/>
                      <w:iCs/>
                      <w:lang w:val="en-US"/>
                    </w:rPr>
                  </w:rPrChange>
                </w:rPr>
                <w:t xml:space="preserve">included in </w:t>
              </w:r>
              <w:r>
                <w:rPr>
                  <w:rFonts w:eastAsia="SimSun" w:hint="eastAsia"/>
                  <w:i/>
                  <w:iCs/>
                  <w:lang w:val="en-US"/>
                </w:rPr>
                <w:t>SIB2</w:t>
              </w:r>
            </w:ins>
            <w:ins w:id="3231" w:author="Rapp" w:date="2025-09-23T17:13:00Z">
              <w:r>
                <w:rPr>
                  <w:rFonts w:eastAsia="SimSun" w:hint="eastAsia"/>
                  <w:lang w:val="en-US"/>
                </w:rPr>
                <w:t xml:space="preserve"> </w:t>
              </w:r>
            </w:ins>
            <w:ins w:id="3232" w:author="Rapp" w:date="2025-09-23T17:14:00Z">
              <w:r>
                <w:rPr>
                  <w:rFonts w:eastAsia="SimSun" w:hint="eastAsia"/>
                  <w:lang w:val="en-US"/>
                </w:rPr>
                <w:t>.</w:t>
              </w:r>
            </w:ins>
            <w:ins w:id="3233" w:author="Rapp" w:date="2025-09-23T17:13:00Z">
              <w:r>
                <w:rPr>
                  <w:rFonts w:eastAsia="SimSun" w:hint="eastAsia"/>
                  <w:lang w:val="en-US"/>
                </w:rPr>
                <w:t xml:space="preserve"> </w:t>
              </w:r>
            </w:ins>
            <w:ins w:id="3234" w:author="Rapp" w:date="2025-09-23T17:14:00Z">
              <w:r>
                <w:rPr>
                  <w:rFonts w:eastAsia="SimSun" w:hint="eastAsia"/>
                  <w:lang w:val="en-US"/>
                </w:rPr>
                <w:t>O</w:t>
              </w:r>
            </w:ins>
            <w:ins w:id="3235" w:author="Rapp" w:date="2025-09-23T17:13:00Z">
              <w:r>
                <w:rPr>
                  <w:rFonts w:eastAsia="SimSun" w:hint="eastAsia"/>
                  <w:lang w:val="en-US"/>
                </w:rPr>
                <w:t xml:space="preserve">therwise </w:t>
              </w:r>
            </w:ins>
            <w:ins w:id="3236" w:author="Rapp" w:date="2025-09-23T17:14:00Z">
              <w:r>
                <w:rPr>
                  <w:rFonts w:eastAsia="SimSun" w:hint="eastAsia"/>
                  <w:lang w:val="en-US"/>
                </w:rPr>
                <w:t xml:space="preserve">this field </w:t>
              </w:r>
            </w:ins>
            <w:ins w:id="3237"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8"/>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39" w:name="_Toc60777408"/>
      <w:bookmarkStart w:id="3240" w:name="_Toc193446426"/>
      <w:bookmarkStart w:id="3241" w:name="_Toc193452231"/>
      <w:bookmarkStart w:id="3242" w:name="_Toc193463503"/>
      <w:bookmarkStart w:id="3243" w:name="_Toc201295790"/>
      <w:bookmarkStart w:id="3244" w:name="MCCQCTEMPBM_00000510"/>
      <w:r w:rsidRPr="00EE6E73">
        <w:t>–</w:t>
      </w:r>
      <w:r w:rsidRPr="00EE6E73">
        <w:tab/>
        <w:t>TCI-State</w:t>
      </w:r>
      <w:bookmarkEnd w:id="3239"/>
      <w:bookmarkEnd w:id="3240"/>
      <w:bookmarkEnd w:id="3241"/>
      <w:bookmarkEnd w:id="3242"/>
      <w:bookmarkEnd w:id="3243"/>
    </w:p>
    <w:bookmarkEnd w:id="324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5" w:author="Nokia (Andrew)" w:date="2025-10-03T15:57:00Z">
        <w:r w:rsidRPr="00EE6E73">
          <w:rPr>
            <w:color w:val="808080"/>
          </w:rPr>
          <w:t>Cond JointTCI</w:t>
        </w:r>
      </w:ins>
      <w:del w:id="324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7" w:author="Nokia (Andrew)" w:date="2025-10-03T16:03:00Z">
        <w:r w:rsidRPr="00D14F71" w:rsidDel="00F62C22">
          <w:delText xml:space="preserve">UL only TCI or joint </w:delText>
        </w:r>
      </w:del>
      <w:r w:rsidRPr="00D14F71">
        <w:t>TCI</w:t>
      </w:r>
      <w:r>
        <w:t xml:space="preserve"> state</w:t>
      </w:r>
      <w:ins w:id="3248" w:author="Nokia (Andrew)" w:date="2025-10-03T16:00:00Z">
        <w:r>
          <w:t xml:space="preserve"> of an UL-only TRP</w:t>
        </w:r>
      </w:ins>
      <w:ins w:id="3249" w:author="Nokia (Andrew)" w:date="2025-10-03T16:01:00Z">
        <w:r>
          <w:t xml:space="preserve"> (see TS 38.213</w:t>
        </w:r>
      </w:ins>
      <w:ins w:id="3250" w:author="Nokia (Andrew)" w:date="2025-10-03T16:03:00Z">
        <w:r>
          <w:t xml:space="preserve"> [13],</w:t>
        </w:r>
      </w:ins>
      <w:ins w:id="3251" w:author="Nokia (Andrew)" w:date="2025-10-03T16:02:00Z">
        <w:r>
          <w:t xml:space="preserve"> clause 7</w:t>
        </w:r>
      </w:ins>
      <w:ins w:id="325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4" w:author="Ericsson (Håkan)" w:date="2025-10-07T08:59:00Z"/>
        </w:rPr>
      </w:pPr>
      <w:ins w:id="325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6" w:author="CATT" w:date="2025-09-22T09:35:00Z">
        <w:r w:rsidRPr="00D14F71" w:rsidDel="00A81D35">
          <w:delText xml:space="preserve"> only</w:delText>
        </w:r>
      </w:del>
      <w:r w:rsidRPr="00D14F71">
        <w:t xml:space="preserve"> TCI </w:t>
      </w:r>
      <w:del w:id="325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8" w:author="Ericsson (Håkan)" w:date="2025-10-07T08:59:00Z"/>
        </w:rPr>
      </w:pPr>
      <w:ins w:id="325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0" w:name="_Toc201295799"/>
      <w:bookmarkStart w:id="3261" w:name="_Toc193452240"/>
      <w:bookmarkStart w:id="3262" w:name="_Toc60777414"/>
      <w:bookmarkStart w:id="3263" w:name="_Toc193463512"/>
      <w:bookmarkStart w:id="3264" w:name="_Toc193446435"/>
      <w:bookmarkStart w:id="3265" w:name="MCCQCTEMPBM_00000519"/>
      <w:r>
        <w:rPr>
          <w:rFonts w:eastAsia="MS Mincho"/>
        </w:rPr>
        <w:t>–</w:t>
      </w:r>
      <w:r>
        <w:rPr>
          <w:rFonts w:eastAsia="MS Mincho"/>
        </w:rPr>
        <w:tab/>
        <w:t>TimeToTrigger</w:t>
      </w:r>
      <w:bookmarkEnd w:id="3260"/>
      <w:bookmarkEnd w:id="3261"/>
      <w:bookmarkEnd w:id="3262"/>
      <w:bookmarkEnd w:id="3263"/>
      <w:bookmarkEnd w:id="3264"/>
    </w:p>
    <w:bookmarkEnd w:id="326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0" w:author="Huawei, HiSilicon" w:date="2025-09-29T22:25:00Z">
              <w:r>
                <w:rPr>
                  <w:rFonts w:ascii="Arial" w:eastAsia="Calibri" w:hAnsi="Arial"/>
                  <w:sz w:val="18"/>
                  <w:lang w:val="en-US" w:eastAsia="sv-SE"/>
                </w:rPr>
                <w:t xml:space="preserve">multiplied by the Hop Count </w:t>
              </w:r>
            </w:ins>
            <w:ins w:id="3271" w:author="Huawei, HiSilicon" w:date="2025-09-29T22:24:00Z">
              <w:r>
                <w:rPr>
                  <w:rFonts w:ascii="Arial" w:eastAsia="Calibri" w:hAnsi="Arial"/>
                  <w:sz w:val="18"/>
                  <w:lang w:val="en-US" w:eastAsia="sv-SE"/>
                </w:rPr>
                <w:t xml:space="preserve">applies to L2 U2N Remote UE for the </w:t>
              </w:r>
            </w:ins>
            <w:ins w:id="3272" w:author="Huawei, HiSilicon" w:date="2025-09-29T22:25:00Z">
              <w:r>
                <w:rPr>
                  <w:rFonts w:ascii="Arial" w:eastAsia="Calibri" w:hAnsi="Arial"/>
                  <w:sz w:val="18"/>
                  <w:lang w:val="en-US" w:eastAsia="sv-SE"/>
                </w:rPr>
                <w:t>multihop</w:t>
              </w:r>
            </w:ins>
            <w:ins w:id="3273" w:author="Huawei, HiSilicon" w:date="2025-09-29T22:24:00Z">
              <w:r>
                <w:rPr>
                  <w:rFonts w:ascii="Arial" w:eastAsia="Calibri" w:hAnsi="Arial"/>
                  <w:sz w:val="18"/>
                  <w:lang w:val="en-US" w:eastAsia="sv-SE"/>
                </w:rPr>
                <w:t xml:space="preserve"> hop case</w:t>
              </w:r>
            </w:ins>
            <w:ins w:id="327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9" w:author="Huawei, HiSilicon" w:date="2025-09-29T22:28:00Z">
              <w:r>
                <w:rPr>
                  <w:rFonts w:ascii="Arial" w:eastAsia="Calibri" w:hAnsi="Arial"/>
                  <w:sz w:val="18"/>
                  <w:lang w:val="en-US" w:eastAsia="sv-SE"/>
                </w:rPr>
                <w:t>19</w:t>
              </w:r>
            </w:ins>
            <w:ins w:id="328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1"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3" w:author="NR_LPWUS" w:date="2025-09-09T02:47:00Z"/>
          <w:color w:val="993366"/>
        </w:rPr>
      </w:pPr>
      <w:ins w:id="328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5" w:author="NR_LPWUS" w:date="2025-09-09T02:47:00Z"/>
        </w:rPr>
      </w:pPr>
      <w:ins w:id="328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7" w:author="NR_LPWUS" w:date="2025-09-09T02:47:00Z"/>
        </w:rPr>
      </w:pPr>
      <w:ins w:id="328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9" w:author="NR_LPWUS" w:date="2025-09-09T02:47:00Z"/>
          <w:color w:val="993366"/>
        </w:rPr>
      </w:pPr>
      <w:ins w:id="329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1" w:author="NR_LPWUS" w:date="2025-09-09T02:47:00Z"/>
          <w:color w:val="808080"/>
        </w:rPr>
      </w:pPr>
      <w:ins w:id="329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3" w:author="NR_LPWUS" w:date="2025-09-09T02:47:00Z"/>
          <w:color w:val="993366"/>
        </w:rPr>
      </w:pPr>
      <w:ins w:id="329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5" w:author="NR_LPWUS" w:date="2025-09-09T02:47:00Z"/>
          <w:color w:val="808080"/>
        </w:rPr>
      </w:pPr>
      <w:ins w:id="329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8" w:author="NR_LPWUS" w:date="2025-09-09T02:47:00Z"/>
          <w:del w:id="3299" w:author="Netw_Energy_NR_enh" w:date="2025-09-09T02:48:00Z"/>
        </w:rPr>
      </w:pPr>
    </w:p>
    <w:p w14:paraId="2C9BA323" w14:textId="77777777" w:rsidR="00873ACB" w:rsidRDefault="00873ACB" w:rsidP="00873ACB">
      <w:pPr>
        <w:pStyle w:val="PL"/>
        <w:rPr>
          <w:ins w:id="3300" w:author="NR_LPWUS" w:date="2025-09-09T02:47:00Z"/>
        </w:rPr>
      </w:pPr>
      <w:ins w:id="330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2" w:author="NR_LPWUS" w:date="2025-09-09T02:47:00Z"/>
        </w:rPr>
      </w:pPr>
      <w:ins w:id="330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4" w:author="NR_LPWUS" w:date="2025-09-09T02:47:00Z"/>
        </w:rPr>
      </w:pPr>
      <w:ins w:id="330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6" w:author="NR_LPWUS" w:date="2025-09-09T02:47:00Z"/>
        </w:rPr>
      </w:pPr>
      <w:ins w:id="330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8" w:author="NR_LPWUS" w:date="2025-09-09T02:47:00Z"/>
        </w:rPr>
      </w:pPr>
      <w:ins w:id="330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0" w:author="NR_LPWUS" w:date="2025-09-09T02:47:00Z"/>
        </w:rPr>
      </w:pPr>
      <w:ins w:id="331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2" w:author="NR_LPWUS" w:date="2025-09-09T02:47:00Z"/>
        </w:rPr>
      </w:pPr>
      <w:ins w:id="3313"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4" w:author="Lenovo" w:date="2025-09-24T08:44:00Z">
        <w:r>
          <w:rPr>
            <w:rFonts w:eastAsia="DengXian" w:hint="eastAsia"/>
            <w:lang w:eastAsia="zh-CN"/>
          </w:rPr>
          <w:t>,</w:t>
        </w:r>
      </w:ins>
      <w:del w:id="3315" w:author="Lenovo" w:date="2025-09-24T08:44:00Z">
        <w:r>
          <w:delText xml:space="preserve">                                                                      </w:delText>
        </w:r>
      </w:del>
      <w:del w:id="331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7" w:author="Huawei, HiSilicon" w:date="2025-09-17T15:30:00Z"/>
          <w:color w:val="808080"/>
        </w:rPr>
      </w:pPr>
      <w:r>
        <w:t xml:space="preserve">    applicabilityConfig</w:t>
      </w:r>
      <w:ins w:id="331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9" w:author="Huawei, HiSilicon" w:date="2025-09-17T15:30:00Z">
        <w:r>
          <w:rPr>
            <w:color w:val="808080"/>
          </w:rPr>
          <w:t>N</w:t>
        </w:r>
      </w:ins>
      <w:del w:id="3320" w:author="Huawei, HiSilicon" w:date="2025-09-17T15:29:00Z">
        <w:r>
          <w:rPr>
            <w:color w:val="808080"/>
          </w:rPr>
          <w:delText>R</w:delText>
        </w:r>
      </w:del>
    </w:p>
    <w:p w14:paraId="11C0AD72" w14:textId="77777777" w:rsidR="00873ACB" w:rsidRDefault="00873ACB" w:rsidP="00873ACB">
      <w:pPr>
        <w:pStyle w:val="PL"/>
        <w:rPr>
          <w:ins w:id="3321" w:author="Huawei, HiSilicon" w:date="2025-09-17T15:30:00Z"/>
          <w:color w:val="808080"/>
        </w:rPr>
      </w:pPr>
      <w:ins w:id="332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3" w:author="Huawei, HiSilicon" w:date="2025-09-17T15:31:00Z"/>
          <w:color w:val="808080"/>
        </w:rPr>
      </w:pPr>
      <w:r>
        <w:t xml:space="preserve">    applicabilitySetConfig</w:t>
      </w:r>
      <w:ins w:id="3324" w:author="Huawei, HiSilicon" w:date="2025-09-17T15:30:00Z">
        <w:r>
          <w:t>T</w:t>
        </w:r>
      </w:ins>
      <w:ins w:id="332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6" w:author="Huawei, HiSilicon" w:date="2025-09-17T15:31:00Z">
        <w:r>
          <w:rPr>
            <w:color w:val="808080"/>
          </w:rPr>
          <w:t>N</w:t>
        </w:r>
      </w:ins>
      <w:del w:id="3327" w:author="Huawei, HiSilicon" w:date="2025-09-17T15:31:00Z">
        <w:r>
          <w:rPr>
            <w:color w:val="808080"/>
          </w:rPr>
          <w:delText>R</w:delText>
        </w:r>
      </w:del>
    </w:p>
    <w:p w14:paraId="460D3259" w14:textId="77777777" w:rsidR="00873ACB" w:rsidRDefault="00873ACB" w:rsidP="00873ACB">
      <w:pPr>
        <w:pStyle w:val="PL"/>
        <w:rPr>
          <w:ins w:id="3328" w:author="Huawei, HiSilicon" w:date="2025-09-17T15:31:00Z"/>
          <w:color w:val="808080"/>
        </w:rPr>
      </w:pPr>
      <w:ins w:id="332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1" w:author="Nokia" w:date="2025-09-18T11:53:00Z">
        <w:r>
          <w:t>CSI-</w:t>
        </w:r>
      </w:ins>
      <w:r>
        <w:t xml:space="preserve">List-r19      </w:t>
      </w:r>
      <w:r>
        <w:rPr>
          <w:color w:val="993366"/>
        </w:rPr>
        <w:t>SEQUENCE</w:t>
      </w:r>
      <w:r>
        <w:t xml:space="preserve"> (</w:t>
      </w:r>
      <w:r>
        <w:rPr>
          <w:color w:val="993366"/>
        </w:rPr>
        <w:t>SIZE</w:t>
      </w:r>
      <w:r>
        <w:t xml:space="preserve"> (1..maxNrofApplicabilitySets</w:t>
      </w:r>
      <w:ins w:id="3332" w:author="Nokia" w:date="2025-09-18T11:54:00Z">
        <w:r>
          <w:t>CSI</w:t>
        </w:r>
      </w:ins>
      <w:r>
        <w:t>-r19))</w:t>
      </w:r>
      <w:r>
        <w:rPr>
          <w:color w:val="993366"/>
        </w:rPr>
        <w:t xml:space="preserve"> OF</w:t>
      </w:r>
      <w:r>
        <w:t xml:space="preserve"> ApplicabilitySet</w:t>
      </w:r>
      <w:ins w:id="333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5" w:author="Huawei, HiSilicon" w:date="2025-09-24T18:05:00Z"/>
        </w:rPr>
      </w:pPr>
      <w:del w:id="333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7" w:author="Huawei, HiSilicon" w:date="2025-09-24T18:05:00Z"/>
        </w:rPr>
      </w:pPr>
      <w:del w:id="333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9" w:author="Huawei, HiSilicon" w:date="2025-09-24T18:05:00Z"/>
        </w:rPr>
      </w:pPr>
      <w:del w:id="3340" w:author="Huawei, HiSilicon" w:date="2025-09-24T18:05:00Z">
        <w:r>
          <w:delText xml:space="preserve">            reportSlotConfig                        CSI-ReportPeriodicityAndOffset,</w:delText>
        </w:r>
      </w:del>
    </w:p>
    <w:p w14:paraId="294FCA15" w14:textId="77777777" w:rsidR="00873ACB" w:rsidRDefault="00873ACB" w:rsidP="00873ACB">
      <w:pPr>
        <w:pStyle w:val="PL"/>
        <w:rPr>
          <w:del w:id="3341" w:author="Huawei, HiSilicon" w:date="2025-09-24T18:05:00Z"/>
        </w:rPr>
      </w:pPr>
      <w:del w:id="334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3" w:author="Huawei, HiSilicon" w:date="2025-09-24T18:05:00Z"/>
        </w:rPr>
      </w:pPr>
      <w:del w:id="3344" w:author="Huawei, HiSilicon" w:date="2025-09-24T18:05:00Z">
        <w:r>
          <w:delText xml:space="preserve">        },</w:delText>
        </w:r>
      </w:del>
    </w:p>
    <w:p w14:paraId="5D734B8F" w14:textId="77777777" w:rsidR="00873ACB" w:rsidRDefault="00873ACB" w:rsidP="00873ACB">
      <w:pPr>
        <w:pStyle w:val="PL"/>
        <w:rPr>
          <w:del w:id="3345" w:author="Huawei, HiSilicon" w:date="2025-09-24T18:05:00Z"/>
        </w:rPr>
      </w:pPr>
      <w:del w:id="334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7" w:author="Huawei, HiSilicon" w:date="2025-09-24T18:05:00Z"/>
        </w:rPr>
      </w:pPr>
      <w:del w:id="3348" w:author="Huawei, HiSilicon" w:date="2025-09-24T18:05:00Z">
        <w:r>
          <w:delText xml:space="preserve">            reportSlotConfig                        CSI-ReportPeriodicityAndOffset,</w:delText>
        </w:r>
      </w:del>
    </w:p>
    <w:p w14:paraId="0069C0EC" w14:textId="77777777" w:rsidR="00873ACB" w:rsidRDefault="00873ACB" w:rsidP="00873ACB">
      <w:pPr>
        <w:pStyle w:val="PL"/>
        <w:rPr>
          <w:del w:id="3349" w:author="Huawei, HiSilicon" w:date="2025-09-24T18:05:00Z"/>
        </w:rPr>
      </w:pPr>
      <w:del w:id="335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1" w:author="Huawei, HiSilicon" w:date="2025-09-24T18:05:00Z"/>
        </w:rPr>
      </w:pPr>
      <w:del w:id="3352" w:author="Huawei, HiSilicon" w:date="2025-09-24T18:05:00Z">
        <w:r>
          <w:delText xml:space="preserve">        },</w:delText>
        </w:r>
      </w:del>
    </w:p>
    <w:p w14:paraId="4143B409" w14:textId="77777777" w:rsidR="00873ACB" w:rsidRDefault="00873ACB" w:rsidP="00873ACB">
      <w:pPr>
        <w:pStyle w:val="PL"/>
        <w:rPr>
          <w:del w:id="3353" w:author="Huawei, HiSilicon" w:date="2025-09-24T18:05:00Z"/>
        </w:rPr>
      </w:pPr>
      <w:del w:id="335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5" w:author="Huawei, HiSilicon" w:date="2025-09-24T18:05:00Z"/>
        </w:rPr>
      </w:pPr>
      <w:del w:id="335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7" w:author="Huawei, HiSilicon" w:date="2025-09-24T18:05:00Z"/>
        </w:rPr>
      </w:pPr>
      <w:del w:id="335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9" w:author="Huawei, HiSilicon" w:date="2025-09-24T18:05:00Z"/>
        </w:rPr>
      </w:pPr>
      <w:del w:id="3360" w:author="Huawei, HiSilicon" w:date="2025-09-24T18:05:00Z">
        <w:r>
          <w:delText xml:space="preserve">            p0alpha                                 P0-PUSCH-AlphaSetId</w:delText>
        </w:r>
      </w:del>
    </w:p>
    <w:p w14:paraId="61E35672" w14:textId="77777777" w:rsidR="00873ACB" w:rsidRDefault="00873ACB" w:rsidP="00873ACB">
      <w:pPr>
        <w:pStyle w:val="PL"/>
        <w:rPr>
          <w:del w:id="3361" w:author="Huawei, HiSilicon" w:date="2025-09-24T18:05:00Z"/>
        </w:rPr>
      </w:pPr>
      <w:del w:id="3362" w:author="Huawei, HiSilicon" w:date="2025-09-24T18:05:00Z">
        <w:r>
          <w:delText xml:space="preserve">        },</w:delText>
        </w:r>
      </w:del>
    </w:p>
    <w:p w14:paraId="697839D7" w14:textId="77777777" w:rsidR="00873ACB" w:rsidRDefault="00873ACB" w:rsidP="00873ACB">
      <w:pPr>
        <w:pStyle w:val="PL"/>
        <w:rPr>
          <w:del w:id="3363" w:author="Huawei, HiSilicon" w:date="2025-09-24T18:05:00Z"/>
        </w:rPr>
      </w:pPr>
      <w:del w:id="336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5" w:author="Huawei, HiSilicon" w:date="2025-09-24T18:05:00Z"/>
        </w:rPr>
      </w:pPr>
      <w:del w:id="336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7" w:author="Huawei, HiSilicon" w:date="2025-09-24T18:05:00Z"/>
        </w:rPr>
      </w:pPr>
      <w:del w:id="3368" w:author="Huawei, HiSilicon" w:date="2025-09-24T18:05:00Z">
        <w:r>
          <w:delText xml:space="preserve">        }</w:delText>
        </w:r>
      </w:del>
    </w:p>
    <w:p w14:paraId="4B8887EF" w14:textId="77777777" w:rsidR="00873ACB" w:rsidRDefault="00873ACB" w:rsidP="00873ACB">
      <w:pPr>
        <w:pStyle w:val="PL"/>
        <w:rPr>
          <w:ins w:id="3369" w:author="Huawei, HiSilicon" w:date="2025-09-24T18:05:00Z"/>
        </w:rPr>
      </w:pPr>
      <w:del w:id="3370" w:author="Huawei, HiSilicon" w:date="2025-09-24T18:05:00Z">
        <w:r>
          <w:delText xml:space="preserve">    }                                                                                                   </w:delText>
        </w:r>
        <w:r>
          <w:rPr>
            <w:color w:val="993366"/>
          </w:rPr>
          <w:delText>OPTIONAL</w:delText>
        </w:r>
        <w:r>
          <w:delText xml:space="preserve">,   </w:delText>
        </w:r>
        <w:r>
          <w:rPr>
            <w:color w:val="808080"/>
          </w:rPr>
          <w:delText>-- Need R</w:delText>
        </w:r>
      </w:del>
      <w:ins w:id="3371" w:author="Huawei, HiSilicon" w:date="2025-09-24T18:03:00Z">
        <w:r>
          <w:tab/>
        </w:r>
      </w:ins>
    </w:p>
    <w:p w14:paraId="4FD3BDC1" w14:textId="77777777" w:rsidR="00873ACB" w:rsidRDefault="00873ACB" w:rsidP="00873ACB">
      <w:pPr>
        <w:pStyle w:val="PL"/>
      </w:pPr>
      <w:ins w:id="3372" w:author="Huawei, HiSilicon" w:date="2025-09-24T18:05:00Z">
        <w:r>
          <w:tab/>
        </w:r>
      </w:ins>
      <w:ins w:id="3373" w:author="Huawei, HiSilicon" w:date="2025-09-24T18:03:00Z">
        <w:r>
          <w:t>reportConfigType</w:t>
        </w:r>
        <w:r>
          <w:rPr>
            <w:color w:val="000000" w:themeColor="text1"/>
          </w:rPr>
          <w:t xml:space="preserve">-r19       </w:t>
        </w:r>
      </w:ins>
      <w:ins w:id="3374" w:author="Huawei, HiSilicon" w:date="2025-09-24T18:05:00Z">
        <w:r>
          <w:rPr>
            <w:color w:val="000000" w:themeColor="text1"/>
          </w:rPr>
          <w:t xml:space="preserve">            </w:t>
        </w:r>
      </w:ins>
      <w:ins w:id="3375" w:author="Huawei, HiSilicon" w:date="2025-09-24T18:03:00Z">
        <w:r>
          <w:rPr>
            <w:color w:val="993366"/>
          </w:rPr>
          <w:t>ENUMERATED</w:t>
        </w:r>
        <w:r>
          <w:t xml:space="preserve"> {</w:t>
        </w:r>
      </w:ins>
      <w:ins w:id="3376" w:author="Huawei, HiSilicon" w:date="2025-09-24T18:04:00Z">
        <w:r>
          <w:t>periodic</w:t>
        </w:r>
      </w:ins>
      <w:ins w:id="3377" w:author="Huawei, HiSilicon" w:date="2025-09-24T18:03:00Z">
        <w:r>
          <w:t xml:space="preserve">, </w:t>
        </w:r>
      </w:ins>
      <w:ins w:id="3378" w:author="Huawei, HiSilicon" w:date="2025-09-24T18:04:00Z">
        <w:r>
          <w:t>semiPersistentOnPUCCH</w:t>
        </w:r>
      </w:ins>
      <w:ins w:id="3379" w:author="Huawei, HiSilicon" w:date="2025-09-24T18:03:00Z">
        <w:r>
          <w:t xml:space="preserve">, </w:t>
        </w:r>
      </w:ins>
      <w:ins w:id="3380" w:author="Huawei, HiSilicon" w:date="2025-09-24T18:04:00Z">
        <w:r>
          <w:t>semiPersistentOnPUSCH</w:t>
        </w:r>
      </w:ins>
      <w:ins w:id="3381" w:author="Huawei, HiSilicon" w:date="2025-09-24T18:03:00Z">
        <w:r>
          <w:t xml:space="preserve">, </w:t>
        </w:r>
      </w:ins>
      <w:ins w:id="3382" w:author="Huawei, HiSilicon" w:date="2025-09-24T18:04:00Z">
        <w:r>
          <w:t xml:space="preserve">aperiodic </w:t>
        </w:r>
      </w:ins>
      <w:ins w:id="338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4" w:author="Ericsson" w:date="2025-10-24T21:13:00Z"/>
        </w:rPr>
      </w:pPr>
      <w:del w:id="3385"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6" w:author="Ericsson" w:date="2025-10-24T21:13:00Z"/>
        </w:rPr>
      </w:pPr>
      <w:del w:id="3387"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8" w:author="Ericsson" w:date="2025-10-24T21:15:00Z"/>
        </w:rPr>
      </w:pPr>
      <w:r w:rsidRPr="0036584A">
        <w:t xml:space="preserve">                                                p-SSB-Index-RSRP-r19        </w:t>
      </w:r>
      <w:del w:id="3389"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0" w:author="Ericsson" w:date="2025-10-24T21:14:00Z"/>
        </w:rPr>
      </w:pPr>
      <w:del w:id="3391"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2"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3"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5" w:author="WI CR rapporteur" w:date="2025-09-26T05:22:00Z">
              <w:r>
                <w:rPr>
                  <w:lang w:eastAsia="sv-SE"/>
                </w:rPr>
                <w:delText xml:space="preserve">availability </w:delText>
              </w:r>
            </w:del>
            <w:ins w:id="3396" w:author="WI CR rapporteur" w:date="2025-09-26T05:22:00Z">
              <w:r>
                <w:rPr>
                  <w:lang w:eastAsia="sv-SE"/>
                </w:rPr>
                <w:t xml:space="preserve">that it has </w:t>
              </w:r>
            </w:ins>
            <w:del w:id="339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398" w:author="CATT" w:date="2025-09-19T10:14:00Z">
              <w:r>
                <w:rPr>
                  <w:bCs/>
                  <w:iCs/>
                  <w:lang w:eastAsia="sv-SE"/>
                </w:rPr>
                <w:t>assistance information related to logging of radio measurements</w:t>
              </w:r>
            </w:ins>
            <w:del w:id="3399" w:author="CATT" w:date="2025-09-19T10:14:00Z">
              <w:r>
                <w:rPr>
                  <w:bCs/>
                  <w:iCs/>
                  <w:lang w:eastAsia="sv-SE"/>
                </w:rPr>
                <w:delText>availability of logged radio measurements data</w:delText>
              </w:r>
            </w:del>
            <w:r>
              <w:rPr>
                <w:bCs/>
                <w:iCs/>
                <w:lang w:eastAsia="sv-SE"/>
              </w:rPr>
              <w:t xml:space="preserve"> for network-side data collection.</w:t>
            </w:r>
            <w:del w:id="340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1" w:author="WI CR rapporteur" w:date="2025-09-26T05:28:00Z">
              <w:r>
                <w:rPr>
                  <w:bCs/>
                  <w:iCs/>
                  <w:lang w:eastAsia="sv-SE"/>
                </w:rPr>
                <w:delText xml:space="preserve">availability </w:delText>
              </w:r>
            </w:del>
            <w:ins w:id="3402" w:author="WI CR rapporteur" w:date="2025-09-26T05:28:00Z">
              <w:r>
                <w:rPr>
                  <w:bCs/>
                  <w:iCs/>
                  <w:lang w:eastAsia="sv-SE"/>
                </w:rPr>
                <w:t>that it has</w:t>
              </w:r>
            </w:ins>
            <w:del w:id="3403" w:author="WI CR rapporteur" w:date="2025-09-26T05:29:00Z">
              <w:r>
                <w:rPr>
                  <w:bCs/>
                  <w:iCs/>
                  <w:lang w:eastAsia="sv-SE"/>
                </w:rPr>
                <w:delText>of</w:delText>
              </w:r>
            </w:del>
            <w:r>
              <w:rPr>
                <w:bCs/>
                <w:iCs/>
                <w:lang w:eastAsia="sv-SE"/>
              </w:rPr>
              <w:t xml:space="preserve"> logged radio measurements </w:t>
            </w:r>
            <w:del w:id="3404" w:author="WI CR rapporteur" w:date="2025-09-26T05:29:00Z">
              <w:r>
                <w:rPr>
                  <w:bCs/>
                  <w:iCs/>
                  <w:lang w:eastAsia="sv-SE"/>
                </w:rPr>
                <w:delText xml:space="preserve">data </w:delText>
              </w:r>
            </w:del>
            <w:r>
              <w:rPr>
                <w:bCs/>
                <w:iCs/>
                <w:lang w:eastAsia="sv-SE"/>
              </w:rPr>
              <w:t>for network-side data collection</w:t>
            </w:r>
            <w:ins w:id="3405" w:author="WI CR rapporteur" w:date="2025-09-26T05:29:00Z">
              <w:r>
                <w:rPr>
                  <w:bCs/>
                  <w:iCs/>
                  <w:lang w:eastAsia="sv-SE"/>
                </w:rPr>
                <w:t>,</w:t>
              </w:r>
            </w:ins>
            <w:del w:id="3406" w:author="WI CR rapporteur" w:date="2025-09-26T05:29:00Z">
              <w:r>
                <w:rPr>
                  <w:bCs/>
                  <w:iCs/>
                  <w:lang w:eastAsia="sv-SE"/>
                </w:rPr>
                <w:delText>.</w:delText>
              </w:r>
            </w:del>
            <w:r>
              <w:rPr>
                <w:bCs/>
                <w:iCs/>
                <w:lang w:eastAsia="sv-SE"/>
              </w:rPr>
              <w:t xml:space="preserve"> </w:t>
            </w:r>
            <w:ins w:id="3407" w:author="WI CR rapporteur" w:date="2025-09-26T05:29:00Z">
              <w:r>
                <w:rPr>
                  <w:bCs/>
                  <w:iCs/>
                  <w:lang w:eastAsia="sv-SE"/>
                </w:rPr>
                <w:t>i</w:t>
              </w:r>
            </w:ins>
            <w:del w:id="340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9" w:author="WI CR rapporteur" w:date="2025-09-26T15:20:00Z">
              <w:r>
                <w:rPr>
                  <w:bCs/>
                  <w:iCs/>
                  <w:lang w:eastAsia="sv-SE"/>
                </w:rPr>
                <w:delText xml:space="preserve">the </w:delText>
              </w:r>
            </w:del>
            <w:ins w:id="3410" w:author="WI CR rapporteur" w:date="2025-09-26T05:30:00Z">
              <w:r>
                <w:rPr>
                  <w:bCs/>
                  <w:iCs/>
                  <w:lang w:eastAsia="sv-SE"/>
                </w:rPr>
                <w:t xml:space="preserve">this </w:t>
              </w:r>
            </w:ins>
            <w:r>
              <w:rPr>
                <w:bCs/>
                <w:iCs/>
                <w:lang w:eastAsia="sv-SE"/>
              </w:rPr>
              <w:t>threshold</w:t>
            </w:r>
            <w:ins w:id="3411" w:author="WI CR rapporteur" w:date="2025-09-26T05:30:00Z">
              <w:r>
                <w:rPr>
                  <w:bCs/>
                  <w:iCs/>
                  <w:lang w:eastAsia="sv-SE"/>
                </w:rPr>
                <w:t>.</w:t>
              </w:r>
            </w:ins>
            <w:del w:id="341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3" w:author="Huawei-Jagdeep" w:date="2025-10-05T19:24:00Z">
        <w:r>
          <w:t>9</w:t>
        </w:r>
      </w:ins>
      <w:del w:id="341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5" w:author="Huawei-Jagdeep" w:date="2025-10-05T19:24:00Z">
        <w:r>
          <w:t>9</w:t>
        </w:r>
      </w:ins>
      <w:del w:id="341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17" w:name="_Toc193446621"/>
      <w:bookmarkStart w:id="3418" w:name="_Toc193463700"/>
      <w:bookmarkStart w:id="3419" w:name="_Toc193452426"/>
      <w:r>
        <w:t>–</w:t>
      </w:r>
      <w:r>
        <w:tab/>
        <w:t>SL-RelayUE-Config</w:t>
      </w:r>
      <w:bookmarkEnd w:id="3417"/>
      <w:bookmarkEnd w:id="3418"/>
      <w:bookmarkEnd w:id="341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3" w:name="_Toc193463739"/>
      <w:bookmarkStart w:id="3424" w:name="_Toc193452465"/>
      <w:bookmarkStart w:id="3425" w:name="_Toc60777562"/>
      <w:bookmarkStart w:id="3426" w:name="_Toc201296026"/>
      <w:bookmarkStart w:id="3427" w:name="_Toc193446660"/>
      <w:r>
        <w:t>6.6</w:t>
      </w:r>
      <w:r>
        <w:tab/>
        <w:t>PC5 RRC messages</w:t>
      </w:r>
      <w:bookmarkEnd w:id="3423"/>
      <w:bookmarkEnd w:id="3424"/>
      <w:bookmarkEnd w:id="3425"/>
      <w:bookmarkEnd w:id="3426"/>
      <w:bookmarkEnd w:id="342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8" w:name="_Toc201296031"/>
      <w:bookmarkStart w:id="3429" w:name="_Toc193463744"/>
      <w:r>
        <w:rPr>
          <w:rFonts w:ascii="Arial" w:hAnsi="Arial"/>
          <w:sz w:val="28"/>
        </w:rPr>
        <w:t>6.6.2</w:t>
      </w:r>
      <w:r>
        <w:rPr>
          <w:rFonts w:ascii="Arial" w:hAnsi="Arial"/>
          <w:sz w:val="28"/>
        </w:rPr>
        <w:tab/>
        <w:t>Message definitions</w:t>
      </w:r>
      <w:bookmarkEnd w:id="3428"/>
      <w:bookmarkEnd w:id="3429"/>
    </w:p>
    <w:p w14:paraId="70D400D8" w14:textId="77777777" w:rsidR="00873ACB" w:rsidRDefault="00873ACB" w:rsidP="00873ACB">
      <w:pPr>
        <w:pStyle w:val="Heading4"/>
      </w:pPr>
      <w:bookmarkStart w:id="3430" w:name="_Toc201296034"/>
      <w:bookmarkStart w:id="3431" w:name="_Toc193446667"/>
      <w:bookmarkStart w:id="3432" w:name="_Toc193452472"/>
      <w:bookmarkStart w:id="3433" w:name="_Toc193463747"/>
      <w:bookmarkStart w:id="3434" w:name="MCCQCTEMPBM_00000743"/>
      <w:r>
        <w:t>–</w:t>
      </w:r>
      <w:r>
        <w:tab/>
        <w:t>NotificationMessageSidelink</w:t>
      </w:r>
      <w:bookmarkEnd w:id="3430"/>
      <w:bookmarkEnd w:id="3431"/>
      <w:bookmarkEnd w:id="3432"/>
      <w:bookmarkEnd w:id="3433"/>
    </w:p>
    <w:bookmarkEnd w:id="343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6"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37" w:name="_Toc193446685"/>
      <w:bookmarkStart w:id="3438" w:name="_Toc60777581"/>
      <w:bookmarkStart w:id="3439" w:name="_Toc201296052"/>
      <w:bookmarkStart w:id="3440" w:name="_Toc193463765"/>
      <w:bookmarkStart w:id="3441" w:name="_Toc193452490"/>
      <w:r>
        <w:rPr>
          <w:rFonts w:eastAsia="MS Mincho"/>
        </w:rPr>
        <w:t>7.4</w:t>
      </w:r>
      <w:r>
        <w:rPr>
          <w:rFonts w:eastAsia="MS Mincho"/>
        </w:rPr>
        <w:tab/>
        <w:t>UE variables</w:t>
      </w:r>
      <w:bookmarkEnd w:id="3437"/>
      <w:bookmarkEnd w:id="3438"/>
      <w:bookmarkEnd w:id="3439"/>
      <w:bookmarkEnd w:id="3440"/>
      <w:bookmarkEnd w:id="344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2" w:name="_Toc201296053"/>
      <w:bookmarkStart w:id="3443" w:name="_Toc193463766"/>
      <w:bookmarkStart w:id="3444" w:name="_Toc193446686"/>
      <w:bookmarkStart w:id="3445" w:name="_Toc193452491"/>
      <w:bookmarkStart w:id="3446" w:name="_Toc60777582"/>
      <w:bookmarkStart w:id="3447" w:name="MCCQCTEMPBM_00000755"/>
      <w:r>
        <w:rPr>
          <w:rFonts w:eastAsia="MS Mincho"/>
        </w:rPr>
        <w:t>–</w:t>
      </w:r>
      <w:r>
        <w:rPr>
          <w:rFonts w:eastAsia="MS Mincho"/>
        </w:rPr>
        <w:tab/>
        <w:t>NR-UE-Variables</w:t>
      </w:r>
      <w:bookmarkEnd w:id="3442"/>
      <w:bookmarkEnd w:id="3443"/>
      <w:bookmarkEnd w:id="3444"/>
      <w:bookmarkEnd w:id="3445"/>
      <w:bookmarkEnd w:id="3446"/>
    </w:p>
    <w:bookmarkEnd w:id="344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9" w:author="Huawei, HiSilicon" w:date="2025-09-17T16:43:00Z"/>
        </w:rPr>
      </w:pPr>
      <w:r>
        <w:t xml:space="preserve">    maxSecurityCellSet-r18</w:t>
      </w:r>
      <w:ins w:id="3450" w:author="Huawei, HiSilicon" w:date="2025-09-17T16:43:00Z">
        <w:r>
          <w:t>,</w:t>
        </w:r>
      </w:ins>
    </w:p>
    <w:p w14:paraId="793DAAE7" w14:textId="77777777" w:rsidR="00873ACB" w:rsidRDefault="00873ACB" w:rsidP="00873ACB">
      <w:pPr>
        <w:pStyle w:val="PL"/>
      </w:pPr>
      <w:ins w:id="3451" w:author="Huawei, HiSilicon" w:date="2025-09-17T16:43:00Z">
        <w:r>
          <w:tab/>
        </w:r>
        <w:r>
          <w:rPr>
            <w:rFonts w:hint="eastAsia"/>
          </w:rPr>
          <w:t>CSI-LogMeasInfoCellList-r19</w:t>
        </w:r>
      </w:ins>
    </w:p>
    <w:p w14:paraId="4DD259C0" w14:textId="77777777" w:rsidR="00873ACB" w:rsidRDefault="00873ACB" w:rsidP="00873ACB">
      <w:pPr>
        <w:pStyle w:val="PL"/>
      </w:pPr>
    </w:p>
    <w:bookmarkEnd w:id="344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2" w:name="_Toc193446694"/>
      <w:bookmarkStart w:id="3453" w:name="_Toc193452499"/>
      <w:bookmarkStart w:id="3454" w:name="_Toc193463774"/>
      <w:bookmarkStart w:id="3455" w:name="_Toc201296061"/>
      <w:bookmarkStart w:id="345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2"/>
      <w:bookmarkEnd w:id="3453"/>
      <w:bookmarkEnd w:id="3454"/>
      <w:bookmarkEnd w:id="3455"/>
    </w:p>
    <w:bookmarkEnd w:id="345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7" w:author="MediaTek" w:date="2025-09-23T14:06:00Z">
        <w:r>
          <w:t xml:space="preserve"> which does not </w:t>
        </w:r>
      </w:ins>
      <w:ins w:id="3458" w:author="MediaTek" w:date="2025-09-23T14:09:00Z">
        <w:r>
          <w:t>involve</w:t>
        </w:r>
      </w:ins>
      <w:ins w:id="3459" w:author="MediaTek" w:date="2025-09-23T14:06:00Z">
        <w:r>
          <w:t xml:space="preserve"> security key </w:t>
        </w:r>
      </w:ins>
      <w:ins w:id="346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1" w:author="Lenovo" w:date="2025-09-22T15:55:00Z">
        <w:r>
          <w:rPr>
            <w:rFonts w:eastAsia="DengXian" w:hint="eastAsia"/>
            <w:szCs w:val="22"/>
          </w:rPr>
          <w:t xml:space="preserve"> It may also include </w:t>
        </w:r>
      </w:ins>
      <w:ins w:id="3462" w:author="Lenovo" w:date="2025-09-22T15:57:00Z">
        <w:r>
          <w:rPr>
            <w:rFonts w:eastAsia="DengXian" w:hint="eastAsia"/>
            <w:szCs w:val="22"/>
          </w:rPr>
          <w:t>any</w:t>
        </w:r>
      </w:ins>
      <w:ins w:id="3463" w:author="Lenovo" w:date="2025-09-22T15:55:00Z">
        <w:r>
          <w:rPr>
            <w:rFonts w:eastAsia="DengXian" w:hint="eastAsia"/>
            <w:szCs w:val="22"/>
          </w:rPr>
          <w:t xml:space="preserve"> appli</w:t>
        </w:r>
      </w:ins>
      <w:ins w:id="3464" w:author="Lenovo" w:date="2025-09-22T16:29:00Z">
        <w:r>
          <w:rPr>
            <w:rFonts w:eastAsia="DengXian" w:hint="eastAsia"/>
            <w:szCs w:val="22"/>
          </w:rPr>
          <w:t>c</w:t>
        </w:r>
      </w:ins>
      <w:ins w:id="3465" w:author="Lenovo" w:date="2025-09-22T15:55:00Z">
        <w:r>
          <w:rPr>
            <w:rFonts w:eastAsia="DengXian" w:hint="eastAsia"/>
            <w:szCs w:val="22"/>
          </w:rPr>
          <w:t xml:space="preserve">ability </w:t>
        </w:r>
      </w:ins>
      <w:ins w:id="3466" w:author="Lenovo" w:date="2025-09-22T15:58:00Z">
        <w:r>
          <w:rPr>
            <w:rFonts w:eastAsia="DengXian" w:hint="eastAsia"/>
            <w:szCs w:val="22"/>
          </w:rPr>
          <w:t>information</w:t>
        </w:r>
      </w:ins>
      <w:ins w:id="3467" w:author="Lenovo" w:date="2025-09-22T15:55:00Z">
        <w:r>
          <w:rPr>
            <w:rFonts w:eastAsia="DengXian" w:hint="eastAsia"/>
            <w:szCs w:val="22"/>
          </w:rPr>
          <w:t xml:space="preserve"> </w:t>
        </w:r>
      </w:ins>
      <w:ins w:id="3468" w:author="Lenovo" w:date="2025-09-22T15:57:00Z">
        <w:r>
          <w:rPr>
            <w:rFonts w:eastAsia="DengXian" w:hint="eastAsia"/>
            <w:szCs w:val="22"/>
          </w:rPr>
          <w:t xml:space="preserve">that </w:t>
        </w:r>
      </w:ins>
      <w:ins w:id="3469" w:author="Lenovo" w:date="2025-09-22T15:55:00Z">
        <w:r>
          <w:rPr>
            <w:rFonts w:eastAsia="DengXian" w:hint="eastAsia"/>
            <w:szCs w:val="22"/>
          </w:rPr>
          <w:t>has been reported by the UE</w:t>
        </w:r>
      </w:ins>
      <w:ins w:id="3470"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1" w:name="_Toc60777641"/>
      <w:bookmarkStart w:id="3472" w:name="_Toc193446762"/>
      <w:bookmarkStart w:id="3473" w:name="_Toc193452567"/>
      <w:bookmarkStart w:id="3474" w:name="_Toc193463843"/>
      <w:bookmarkStart w:id="3475" w:name="_Toc201296130"/>
      <w:r w:rsidRPr="00EE6E73">
        <w:rPr>
          <w:rFonts w:eastAsia="Yu Mincho"/>
        </w:rPr>
        <w:t>11.2.3</w:t>
      </w:r>
      <w:r w:rsidRPr="00EE6E73">
        <w:rPr>
          <w:rFonts w:eastAsia="Yu Mincho"/>
        </w:rPr>
        <w:tab/>
        <w:t>Mandatory information in inter-node RRC messages</w:t>
      </w:r>
      <w:bookmarkEnd w:id="3471"/>
      <w:bookmarkEnd w:id="3472"/>
      <w:bookmarkEnd w:id="3473"/>
      <w:bookmarkEnd w:id="3474"/>
      <w:bookmarkEnd w:id="347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7" w:author="Samsung (Aby)" w:date="2025-09-24T12:35:00Z"/>
          <w:rFonts w:eastAsia="Yu Mincho"/>
          <w:i/>
        </w:rPr>
      </w:pPr>
      <w:ins w:id="347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9" w:author="Samsung (Aby)" w:date="2025-09-24T12:35:00Z"/>
          <w:rFonts w:eastAsia="Yu Mincho"/>
          <w:i/>
        </w:rPr>
      </w:pPr>
      <w:ins w:id="348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2"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3" w:author="Samsung (Aby)" w:date="2025-09-24T12:03:00Z"/>
          <w:rFonts w:eastAsia="DengXian"/>
        </w:rPr>
      </w:pPr>
      <w:ins w:id="3484"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5" w:author="Samsung (Aby)" w:date="2025-09-24T12:03:00Z"/>
          <w:rFonts w:eastAsia="DengXian"/>
        </w:rPr>
      </w:pPr>
      <w:ins w:id="3486"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87" w:author="Samsung (Aby)" w:date="2025-09-24T12:03:00Z"/>
          <w:rFonts w:eastAsia="DengXian"/>
        </w:rPr>
      </w:pPr>
      <w:ins w:id="3488"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89" w:author="Samsung (Aby)" w:date="2025-09-24T12:03:00Z"/>
          <w:rFonts w:eastAsia="DengXian"/>
        </w:rPr>
      </w:pPr>
      <w:ins w:id="3490"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1" w:author="Samsung (Aby)" w:date="2025-09-24T12:03:00Z"/>
          <w:rFonts w:eastAsia="DengXian"/>
        </w:rPr>
      </w:pPr>
      <w:ins w:id="3492"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3" w:author="Samsung (Aby)" w:date="2025-09-24T12:03:00Z"/>
          <w:rFonts w:eastAsia="DengXian"/>
        </w:rPr>
      </w:pPr>
      <w:ins w:id="3494"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5" w:author="Samsung (Aby)" w:date="2025-09-24T12:03:00Z"/>
          <w:rFonts w:eastAsia="DengXian"/>
        </w:rPr>
      </w:pPr>
      <w:ins w:id="3496"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497" w:author="Samsung (Aby)" w:date="2025-09-24T12:03:00Z"/>
          <w:rFonts w:eastAsia="DengXian"/>
        </w:rPr>
      </w:pPr>
      <w:ins w:id="3498"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499"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0" w:author="Samsung (Aby)" w:date="2025-09-24T12:05:00Z"/>
                <w:b/>
                <w:i/>
              </w:rPr>
            </w:pPr>
            <w:ins w:id="3501" w:author="Samsung (Aby)" w:date="2025-09-24T12:05:00Z">
              <w:r w:rsidRPr="008E307D">
                <w:rPr>
                  <w:b/>
                  <w:i/>
                </w:rPr>
                <w:t>MaxIntraFreqCellsConfig</w:t>
              </w:r>
            </w:ins>
          </w:p>
          <w:p w14:paraId="61E91237" w14:textId="77777777" w:rsidR="00873ACB" w:rsidRPr="00EE6E73" w:rsidRDefault="00873ACB" w:rsidP="00FE0600">
            <w:pPr>
              <w:pStyle w:val="TAL"/>
              <w:rPr>
                <w:b/>
                <w:i/>
              </w:rPr>
            </w:pPr>
            <w:ins w:id="350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3" w:author="Samsung (Aby)" w:date="2025-09-24T12:05:00Z"/>
        </w:trPr>
        <w:tc>
          <w:tcPr>
            <w:tcW w:w="10373" w:type="dxa"/>
          </w:tcPr>
          <w:p w14:paraId="78E6C924" w14:textId="77777777" w:rsidR="00873ACB" w:rsidRPr="008E307D" w:rsidRDefault="00873ACB" w:rsidP="00FE0600">
            <w:pPr>
              <w:pStyle w:val="TAL"/>
              <w:rPr>
                <w:ins w:id="3504" w:author="Samsung (Aby)" w:date="2025-09-24T12:05:00Z"/>
                <w:b/>
                <w:i/>
              </w:rPr>
            </w:pPr>
            <w:ins w:id="3505"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6" w:author="Samsung (Aby)" w:date="2025-09-24T12:05:00Z"/>
                <w:b/>
                <w:i/>
              </w:rPr>
            </w:pPr>
            <w:ins w:id="350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8" w:author="Samsung (Aby)" w:date="2025-09-24T12:05:00Z"/>
        </w:trPr>
        <w:tc>
          <w:tcPr>
            <w:tcW w:w="10373" w:type="dxa"/>
          </w:tcPr>
          <w:p w14:paraId="36B4EB65" w14:textId="77777777" w:rsidR="00873ACB" w:rsidRPr="008E307D" w:rsidRDefault="00873ACB" w:rsidP="00FE0600">
            <w:pPr>
              <w:pStyle w:val="TAL"/>
              <w:rPr>
                <w:ins w:id="3509" w:author="Samsung (Aby)" w:date="2025-09-24T12:06:00Z"/>
                <w:b/>
                <w:i/>
              </w:rPr>
            </w:pPr>
            <w:ins w:id="3510" w:author="Samsung (Aby)" w:date="2025-09-24T12:06:00Z">
              <w:r w:rsidRPr="008E307D">
                <w:rPr>
                  <w:b/>
                  <w:i/>
                </w:rPr>
                <w:t>MaxPeriodic-LTM-CSI-ReportConfig</w:t>
              </w:r>
            </w:ins>
          </w:p>
          <w:p w14:paraId="55B753BD" w14:textId="77777777" w:rsidR="00873ACB" w:rsidRPr="008E307D" w:rsidRDefault="00873ACB" w:rsidP="00FE0600">
            <w:pPr>
              <w:pStyle w:val="TAL"/>
              <w:rPr>
                <w:ins w:id="3511" w:author="Samsung (Aby)" w:date="2025-09-24T12:05:00Z"/>
                <w:b/>
                <w:i/>
              </w:rPr>
            </w:pPr>
            <w:ins w:id="351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3" w:author="Samsung (Aby)" w:date="2025-09-24T12:07:00Z"/>
        </w:trPr>
        <w:tc>
          <w:tcPr>
            <w:tcW w:w="10373" w:type="dxa"/>
          </w:tcPr>
          <w:p w14:paraId="273BCE07" w14:textId="77777777" w:rsidR="00873ACB" w:rsidRPr="008E307D" w:rsidRDefault="00873ACB" w:rsidP="00FE0600">
            <w:pPr>
              <w:pStyle w:val="TAL"/>
              <w:rPr>
                <w:ins w:id="3514" w:author="Samsung (Aby)" w:date="2025-09-24T12:07:00Z"/>
                <w:b/>
                <w:i/>
              </w:rPr>
            </w:pPr>
            <w:ins w:id="351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6" w:author="Samsung (Aby)" w:date="2025-09-24T12:07:00Z"/>
                <w:b/>
                <w:i/>
              </w:rPr>
            </w:pPr>
            <w:ins w:id="351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8" w:author="Samsung (Aby)" w:date="2025-09-24T12:07:00Z"/>
        </w:trPr>
        <w:tc>
          <w:tcPr>
            <w:tcW w:w="10373" w:type="dxa"/>
          </w:tcPr>
          <w:p w14:paraId="227ECD89" w14:textId="77777777" w:rsidR="00873ACB" w:rsidRPr="008E307D" w:rsidRDefault="00873ACB" w:rsidP="00FE0600">
            <w:pPr>
              <w:pStyle w:val="TAL"/>
              <w:rPr>
                <w:ins w:id="3519" w:author="Samsung (Aby)" w:date="2025-09-24T12:07:00Z"/>
                <w:b/>
                <w:i/>
              </w:rPr>
            </w:pPr>
            <w:ins w:id="352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1" w:author="Samsung (Aby)" w:date="2025-09-24T12:07:00Z"/>
                <w:b/>
                <w:i/>
              </w:rPr>
            </w:pPr>
            <w:ins w:id="352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3" w:author="Samsung (Aby)" w:date="2025-09-24T12:07:00Z"/>
        </w:trPr>
        <w:tc>
          <w:tcPr>
            <w:tcW w:w="10373" w:type="dxa"/>
          </w:tcPr>
          <w:p w14:paraId="3886FCF7" w14:textId="77777777" w:rsidR="00873ACB" w:rsidRPr="008E307D" w:rsidRDefault="00873ACB" w:rsidP="00FE0600">
            <w:pPr>
              <w:pStyle w:val="TAL"/>
              <w:rPr>
                <w:ins w:id="3524" w:author="Samsung (Aby)" w:date="2025-09-24T12:07:00Z"/>
                <w:b/>
                <w:i/>
              </w:rPr>
            </w:pPr>
            <w:ins w:id="352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6" w:author="Samsung (Aby)" w:date="2025-09-24T12:07:00Z"/>
                <w:b/>
                <w:i/>
              </w:rPr>
            </w:pPr>
            <w:ins w:id="352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8" w:author="Samsung (Aby)" w:date="2025-09-24T12:07:00Z"/>
        </w:trPr>
        <w:tc>
          <w:tcPr>
            <w:tcW w:w="10373" w:type="dxa"/>
          </w:tcPr>
          <w:p w14:paraId="3F43D303" w14:textId="77777777" w:rsidR="00873ACB" w:rsidRPr="008E307D" w:rsidRDefault="00873ACB" w:rsidP="00FE0600">
            <w:pPr>
              <w:pStyle w:val="TAL"/>
              <w:rPr>
                <w:ins w:id="3529" w:author="Samsung (Aby)" w:date="2025-09-24T12:07:00Z"/>
                <w:b/>
                <w:i/>
              </w:rPr>
            </w:pPr>
            <w:ins w:id="353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1" w:author="Samsung (Aby)" w:date="2025-09-24T12:07:00Z"/>
                <w:b/>
                <w:i/>
              </w:rPr>
            </w:pPr>
            <w:ins w:id="353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3" w:name="_Toc60777644"/>
      <w:bookmarkStart w:id="3534" w:name="_Toc193446767"/>
      <w:bookmarkStart w:id="3535" w:name="_Toc193452572"/>
      <w:bookmarkStart w:id="3536" w:name="_Toc193463848"/>
      <w:bookmarkStart w:id="3537" w:name="_Toc201296136"/>
      <w:bookmarkStart w:id="3538" w:name="MCCQCTEMPBM_00000798"/>
      <w:r w:rsidRPr="00EE6E73">
        <w:t>–</w:t>
      </w:r>
      <w:r w:rsidRPr="00EE6E73">
        <w:tab/>
        <w:t>Multiplicity and type constraints definitions</w:t>
      </w:r>
      <w:bookmarkEnd w:id="3533"/>
      <w:bookmarkEnd w:id="3534"/>
      <w:bookmarkEnd w:id="3535"/>
      <w:bookmarkEnd w:id="3536"/>
      <w:bookmarkEnd w:id="3537"/>
    </w:p>
    <w:bookmarkEnd w:id="353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9" w:author="Samsung (Aby)" w:date="2025-09-24T12:09:00Z"/>
        </w:rPr>
      </w:pPr>
      <w:ins w:id="3540" w:author="Samsung (Aby)" w:date="2025-09-24T12:09:00Z">
        <w:r>
          <w:lastRenderedPageBreak/>
          <w:t>max</w:t>
        </w:r>
      </w:ins>
      <w:r>
        <w:t>Nrof</w:t>
      </w:r>
      <w:ins w:id="354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2" w:author="Samsung (Aby)" w:date="2025-09-24T12:09:00Z"/>
        </w:rPr>
      </w:pPr>
      <w:ins w:id="354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4" w:author="Samsung (Aby)" w:date="2025-09-24T12:09:00Z"/>
        </w:rPr>
      </w:pPr>
      <w:ins w:id="354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6" w:author="Samsung (Aby)" w:date="2025-09-24T12:09:00Z"/>
        </w:rPr>
      </w:pPr>
      <w:ins w:id="354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8" w:author="Samsung (Aby)" w:date="2025-09-24T12:09:00Z"/>
        </w:rPr>
      </w:pPr>
      <w:ins w:id="354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0" w:author="Samsung (Aby)" w:date="2025-09-24T12:09:00Z"/>
        </w:rPr>
      </w:pPr>
      <w:ins w:id="355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3" w:author="vivo-Chenli" w:date="2025-10-29T11:46:00Z">
        <w:r w:rsidR="00BC6015">
          <w:rPr>
            <w:szCs w:val="22"/>
            <w:lang w:eastAsia="sv-SE"/>
          </w:rPr>
          <w:t xml:space="preserve">the 4-port resources in an </w:t>
        </w:r>
      </w:ins>
      <w:r>
        <w:rPr>
          <w:szCs w:val="22"/>
          <w:lang w:eastAsia="sv-SE"/>
        </w:rPr>
        <w:t>SRS resource</w:t>
      </w:r>
      <w:del w:id="3554" w:author="vivo-Chenli" w:date="2025-10-29T11:46:00Z">
        <w:r w:rsidDel="00FF7505">
          <w:rPr>
            <w:szCs w:val="22"/>
            <w:lang w:eastAsia="sv-SE"/>
          </w:rPr>
          <w:delText>s</w:delText>
        </w:r>
      </w:del>
      <w:r>
        <w:rPr>
          <w:szCs w:val="22"/>
          <w:lang w:eastAsia="sv-SE"/>
        </w:rPr>
        <w:t xml:space="preserve"> </w:t>
      </w:r>
      <w:ins w:id="3555"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6" w:name="_Hlk212722541"/>
      <w:r w:rsidRPr="00503D64">
        <w:rPr>
          <w:i/>
          <w:iCs/>
        </w:rPr>
        <w:t>refLocList-r19</w:t>
      </w:r>
      <w:r w:rsidRPr="00503D64">
        <w:t xml:space="preserve"> </w:t>
      </w:r>
      <w:bookmarkEnd w:id="3556"/>
      <w:r w:rsidRPr="00503D64">
        <w:t xml:space="preserve">for a certain frequency even if </w:t>
      </w:r>
      <w:bookmarkStart w:id="3557" w:name="_Hlk212722501"/>
      <w:r w:rsidRPr="00503D64">
        <w:rPr>
          <w:i/>
          <w:iCs/>
        </w:rPr>
        <w:t>smtc5list-r19</w:t>
      </w:r>
      <w:r w:rsidRPr="00503D64">
        <w:t xml:space="preserve"> </w:t>
      </w:r>
      <w:bookmarkEnd w:id="3557"/>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8"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59"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0"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1" w:author="vivo-Chenli" w:date="2025-09-20T10:17:00Z"/>
        </w:rPr>
      </w:pPr>
      <w:r w:rsidRPr="006D0C02">
        <w:t xml:space="preserve">    </w:t>
      </w:r>
      <w:r>
        <w:t>lpwus-PDCCH-MonitoringTimer</w:t>
      </w:r>
      <w:r w:rsidRPr="006D0C02">
        <w:t>-r1</w:t>
      </w:r>
      <w:r>
        <w:t>9</w:t>
      </w:r>
      <w:r w:rsidRPr="006D0C02">
        <w:t xml:space="preserve">      </w:t>
      </w:r>
      <w:ins w:id="3562"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3" w:author="vivo-Chenli" w:date="2025-09-20T16:08:00Z"/>
        </w:rPr>
      </w:pPr>
      <w:ins w:id="3564"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5" w:author="vivo-Chenli" w:date="2025-09-20T16:08:00Z">
        <w:r w:rsidRPr="000B7163">
          <w:rPr>
            <w:color w:val="993366"/>
          </w:rPr>
          <w:t>CHOICE</w:t>
        </w:r>
        <w:r w:rsidRPr="000B7163">
          <w:t xml:space="preserve"> </w:t>
        </w:r>
      </w:ins>
      <w:ins w:id="3566" w:author="vivo-Chenli" w:date="2025-09-20T10:17:00Z">
        <w:r w:rsidRPr="00FF4867">
          <w:t>{</w:t>
        </w:r>
      </w:ins>
    </w:p>
    <w:p w14:paraId="37D6F383" w14:textId="77777777" w:rsidR="005258CF" w:rsidRPr="00FF4867" w:rsidRDefault="005258CF" w:rsidP="005258CF">
      <w:pPr>
        <w:pStyle w:val="PL"/>
        <w:rPr>
          <w:ins w:id="3567" w:author="vivo-Chenli" w:date="2025-09-20T16:08:00Z"/>
        </w:rPr>
      </w:pPr>
      <w:ins w:id="3568"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9" w:author="vivo-Chenli" w:date="2025-09-20T16:08:00Z"/>
        </w:rPr>
      </w:pPr>
      <w:ins w:id="3570"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1" w:author="vivo-Chenli" w:date="2025-09-20T16:11:00Z"/>
        </w:rPr>
      </w:pPr>
      <w:ins w:id="3572" w:author="vivo-Chenli" w:date="2025-09-20T16:08:00Z">
        <w:r w:rsidRPr="00FF4867">
          <w:t xml:space="preserve">                                               </w:t>
        </w:r>
      </w:ins>
      <w:ins w:id="3573"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4" w:author="vivo-Chenli" w:date="2025-09-20T16:10:00Z">
        <w:r>
          <w:t xml:space="preserve"> </w:t>
        </w:r>
      </w:ins>
      <w:ins w:id="3575"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6" w:author="vivo-Chenli" w:date="2025-09-20T10:17:00Z"/>
        </w:rPr>
      </w:pPr>
      <w:ins w:id="3577" w:author="vivo-Chenli" w:date="2025-09-20T16:11:00Z">
        <w:r w:rsidRPr="00FF4867">
          <w:t xml:space="preserve">                                            },</w:t>
        </w:r>
      </w:ins>
    </w:p>
    <w:p w14:paraId="0B8476F6" w14:textId="77777777" w:rsidR="005258CF" w:rsidRDefault="005258CF" w:rsidP="005258CF">
      <w:pPr>
        <w:pStyle w:val="PL"/>
        <w:rPr>
          <w:ins w:id="3578" w:author="vivo-Chenli" w:date="2025-09-20T16:11:00Z"/>
        </w:rPr>
      </w:pPr>
      <w:ins w:id="3579"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0" w:author="vivo-Chenli" w:date="2025-09-20T16:11:00Z"/>
        </w:rPr>
      </w:pPr>
      <w:ins w:id="3581"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2" w:author="vivo-Chenli" w:date="2025-09-20T16:11:00Z"/>
        </w:rPr>
      </w:pPr>
      <w:ins w:id="3583"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4" w:author="vivo-Chenli" w:date="2025-09-20T16:11:00Z"/>
        </w:rPr>
      </w:pPr>
      <w:ins w:id="3585"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6" w:author="vivo-Chenli" w:date="2025-09-20T10:17:00Z"/>
          <w:rFonts w:eastAsia="DengXian"/>
          <w:lang w:eastAsia="zh-CN"/>
        </w:rPr>
      </w:pPr>
      <w:ins w:id="3587" w:author="vivo-Chenli" w:date="2025-09-20T16:11:00Z">
        <w:r w:rsidRPr="00FF4867">
          <w:t xml:space="preserve">                                            }</w:t>
        </w:r>
      </w:ins>
      <w:ins w:id="3588" w:author="CATT" w:date="2025-10-30T11:20:00Z">
        <w:r>
          <w:rPr>
            <w:rFonts w:eastAsia="DengXian" w:hint="eastAsia"/>
            <w:lang w:eastAsia="zh-CN"/>
          </w:rPr>
          <w:t xml:space="preserve">                    </w:t>
        </w:r>
        <w:r w:rsidRPr="006D0C02">
          <w:rPr>
            <w:color w:val="993366"/>
          </w:rPr>
          <w:t>OPTIONAL</w:t>
        </w:r>
      </w:ins>
      <w:ins w:id="3589" w:author="CATT" w:date="2025-10-31T09:02:00Z">
        <w:r w:rsidRPr="00C9272F">
          <w:t xml:space="preserve">   </w:t>
        </w:r>
        <w:r w:rsidRPr="00C9272F">
          <w:rPr>
            <w:color w:val="808080"/>
          </w:rPr>
          <w:t>-- Need S</w:t>
        </w:r>
      </w:ins>
    </w:p>
    <w:p w14:paraId="5FF005CF" w14:textId="77777777" w:rsidR="005258CF" w:rsidRDefault="005258CF" w:rsidP="005258CF">
      <w:pPr>
        <w:pStyle w:val="PL"/>
      </w:pPr>
      <w:ins w:id="3590" w:author="vivo-Chenli" w:date="2025-09-20T10:17:00Z">
        <w:r>
          <w:rPr>
            <w:color w:val="808080"/>
          </w:rPr>
          <w:t xml:space="preserve">    </w:t>
        </w:r>
        <w:r w:rsidRPr="000B7163">
          <w:t xml:space="preserve">}                       </w:t>
        </w:r>
      </w:ins>
      <w:ins w:id="3591" w:author="vivo-Chenli" w:date="2025-10-24T19:26:00Z">
        <w:r>
          <w:t xml:space="preserve">                       </w:t>
        </w:r>
      </w:ins>
      <w:ins w:id="3592" w:author="vivo-Chenli" w:date="2025-09-20T10:17:00Z">
        <w:r w:rsidRPr="000B7163">
          <w:t xml:space="preserve">           </w:t>
        </w:r>
      </w:ins>
      <w:del w:id="3593"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4"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6"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w:t>
        </w:r>
      </w:ins>
      <w:ins w:id="3599" w:author="vivo-Chenli" w:date="2025-09-20T10:17:00Z">
        <w:r w:rsidRPr="00F91730">
          <w:rPr>
            <w:rFonts w:ascii="Courier New" w:hAnsi="Courier New"/>
            <w:noProof/>
            <w:sz w:val="16"/>
            <w:lang w:eastAsia="en-GB"/>
          </w:rPr>
          <w:t xml:space="preserve"> timer1-r19                    </w:t>
        </w:r>
      </w:ins>
      <w:ins w:id="3600"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6:08:00Z"/>
          <w:rFonts w:ascii="Courier New" w:hAnsi="Courier New"/>
          <w:noProof/>
          <w:sz w:val="16"/>
          <w:lang w:eastAsia="en-GB"/>
        </w:rPr>
      </w:pPr>
      <w:ins w:id="3603"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08:00Z"/>
          <w:rFonts w:ascii="Courier New" w:hAnsi="Courier New"/>
          <w:noProof/>
          <w:sz w:val="16"/>
          <w:lang w:eastAsia="en-GB"/>
        </w:rPr>
      </w:pPr>
      <w:ins w:id="3605"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ms1, ms2, ms3, ms4, ms5, ms6, ms8, ms10, ms20, ms30, ms40, ms50,</w:t>
        </w:r>
      </w:ins>
      <w:ins w:id="3609" w:author="vivo-Chenli" w:date="2025-09-20T16:10:00Z">
        <w:r w:rsidRPr="00F91730">
          <w:rPr>
            <w:rFonts w:ascii="Courier New" w:hAnsi="Courier New"/>
            <w:noProof/>
            <w:sz w:val="16"/>
            <w:lang w:eastAsia="en-GB"/>
          </w:rPr>
          <w:t xml:space="preserve"> </w:t>
        </w:r>
      </w:ins>
      <w:ins w:id="3610"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0:17:00Z"/>
          <w:rFonts w:ascii="Courier New" w:hAnsi="Courier New"/>
          <w:noProof/>
          <w:sz w:val="16"/>
          <w:lang w:eastAsia="en-GB"/>
        </w:rPr>
      </w:pPr>
      <w:ins w:id="3612"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vivo-Chenli" w:date="2025-09-20T16:11:00Z"/>
          <w:rFonts w:ascii="Courier New" w:hAnsi="Courier New"/>
          <w:noProof/>
          <w:sz w:val="16"/>
          <w:lang w:eastAsia="en-GB"/>
        </w:rPr>
      </w:pPr>
      <w:ins w:id="3616"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vivo-Chenli" w:date="2025-09-20T16:11:00Z"/>
          <w:rFonts w:ascii="Courier New" w:hAnsi="Courier New"/>
          <w:noProof/>
          <w:sz w:val="16"/>
          <w:lang w:eastAsia="en-GB"/>
        </w:rPr>
      </w:pPr>
      <w:ins w:id="3618"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vivo-Chenli" w:date="2025-09-20T16:11:00Z"/>
          <w:rFonts w:ascii="Courier New" w:hAnsi="Courier New"/>
          <w:noProof/>
          <w:sz w:val="16"/>
          <w:lang w:eastAsia="en-GB"/>
        </w:rPr>
      </w:pPr>
      <w:ins w:id="3620"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vivo-Chenli" w:date="2025-09-20T10:17:00Z"/>
          <w:rFonts w:ascii="Courier New" w:eastAsia="DengXian" w:hAnsi="Courier New"/>
          <w:noProof/>
          <w:sz w:val="16"/>
        </w:rPr>
      </w:pPr>
      <w:ins w:id="3622" w:author="vivo-Chenli" w:date="2025-09-20T10:17:00Z">
        <w:r w:rsidRPr="00F91730">
          <w:rPr>
            <w:rFonts w:ascii="Courier New" w:hAnsi="Courier New"/>
            <w:noProof/>
            <w:sz w:val="16"/>
            <w:lang w:eastAsia="en-GB"/>
          </w:rPr>
          <w:t xml:space="preserve">                                            }</w:t>
        </w:r>
      </w:ins>
      <w:ins w:id="3623"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4" w:author="CATT" w:date="2025-10-31T09:39:00Z">
        <w:r>
          <w:rPr>
            <w:rFonts w:ascii="Courier New" w:eastAsia="DengXian" w:hAnsi="Courier New" w:hint="eastAsia"/>
            <w:color w:val="808080"/>
            <w:sz w:val="16"/>
          </w:rPr>
          <w:t>DRX-</w:t>
        </w:r>
      </w:ins>
      <w:ins w:id="3625" w:author="CATT" w:date="2025-10-31T09:38:00Z">
        <w:r>
          <w:rPr>
            <w:rFonts w:ascii="Courier New" w:eastAsia="DengXian" w:hAnsi="Courier New" w:hint="eastAsia"/>
            <w:color w:val="808080"/>
            <w:sz w:val="16"/>
          </w:rPr>
          <w:t>Second</w:t>
        </w:r>
      </w:ins>
      <w:ins w:id="3626" w:author="CATT" w:date="2025-10-31T09:39:00Z">
        <w:r>
          <w:rPr>
            <w:rFonts w:ascii="Courier New" w:eastAsia="DengXian" w:hAnsi="Courier New" w:hint="eastAsia"/>
            <w:color w:val="808080"/>
            <w:sz w:val="16"/>
          </w:rPr>
          <w:t>ar</w:t>
        </w:r>
      </w:ins>
      <w:ins w:id="3627" w:author="CATT" w:date="2025-10-31T09:40:00Z">
        <w:r>
          <w:rPr>
            <w:rFonts w:ascii="Courier New" w:eastAsia="DengXian" w:hAnsi="Courier New" w:hint="eastAsia"/>
            <w:color w:val="808080"/>
            <w:sz w:val="16"/>
          </w:rPr>
          <w:t>y</w:t>
        </w:r>
      </w:ins>
      <w:ins w:id="3628"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9" w:author="vivo-Chenli" w:date="2025-09-20T10:17:00Z">
        <w:r w:rsidRPr="00F91730">
          <w:rPr>
            <w:rFonts w:ascii="Courier New" w:hAnsi="Courier New"/>
            <w:noProof/>
            <w:sz w:val="16"/>
            <w:lang w:eastAsia="en-GB"/>
          </w:rPr>
          <w:t xml:space="preserve">}                       </w:t>
        </w:r>
      </w:ins>
      <w:ins w:id="3630" w:author="vivo-Chenli" w:date="2025-10-24T19:26:00Z">
        <w:r w:rsidRPr="00F91730">
          <w:rPr>
            <w:rFonts w:ascii="Courier New" w:hAnsi="Courier New"/>
            <w:noProof/>
            <w:sz w:val="16"/>
            <w:lang w:eastAsia="en-GB"/>
          </w:rPr>
          <w:t xml:space="preserve">                       </w:t>
        </w:r>
      </w:ins>
      <w:ins w:id="3631" w:author="vivo-Chenli" w:date="2025-09-20T10:17:00Z">
        <w:r w:rsidRPr="00F91730">
          <w:rPr>
            <w:rFonts w:ascii="Courier New" w:hAnsi="Courier New"/>
            <w:noProof/>
            <w:sz w:val="16"/>
            <w:lang w:eastAsia="en-GB"/>
          </w:rPr>
          <w:t xml:space="preserve">           </w:t>
        </w:r>
      </w:ins>
      <w:del w:id="3632"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3"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4"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5" w:name="_Toc60776810"/>
      <w:bookmarkStart w:id="3636" w:name="_Toc193445568"/>
      <w:bookmarkStart w:id="3637" w:name="_Toc193451373"/>
      <w:bookmarkStart w:id="3638" w:name="_Toc193462638"/>
      <w:bookmarkStart w:id="3639" w:name="_Toc201294925"/>
      <w:bookmarkStart w:id="3640" w:name="_Toc210311182"/>
      <w:r w:rsidRPr="0036584A">
        <w:t>5.3.7.6</w:t>
      </w:r>
      <w:r w:rsidRPr="0036584A">
        <w:tab/>
        <w:t>T311 expiry</w:t>
      </w:r>
      <w:bookmarkEnd w:id="3635"/>
      <w:bookmarkEnd w:id="3636"/>
      <w:bookmarkEnd w:id="3637"/>
      <w:bookmarkEnd w:id="3638"/>
      <w:bookmarkEnd w:id="3639"/>
      <w:bookmarkEnd w:id="3640"/>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1"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2" w:author="Samsung (Aby)" w:date="2025-11-01T10:04:00Z">
        <w:r w:rsidRPr="00B802A4">
          <w:rPr>
            <w:rFonts w:eastAsia="DengXian"/>
          </w:rPr>
          <w:t>LTM-Candidate</w:t>
        </w:r>
        <w:r w:rsidRPr="00B802A4" w:rsidDel="00B802A4">
          <w:rPr>
            <w:rFonts w:eastAsia="DengXian"/>
          </w:rPr>
          <w:t xml:space="preserve"> </w:t>
        </w:r>
      </w:ins>
      <w:del w:id="3643"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4" w:author="ZTE" w:date="2025-10-29T10:40:00Z">
        <w:r w:rsidRPr="009A204E">
          <w:rPr>
            <w:rFonts w:eastAsia="Malgun Gothic"/>
            <w:bCs/>
            <w:iCs/>
            <w:lang w:val="en-US"/>
          </w:rPr>
          <w:delText>c</w:delText>
        </w:r>
      </w:del>
      <w:ins w:id="3645"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6" w:author="ZTE - Tao" w:date="2025-11-03T09:12:00Z"/>
                <w:rFonts w:ascii="Arial" w:hAnsi="Arial"/>
                <w:b/>
                <w:i/>
                <w:sz w:val="18"/>
                <w:lang w:eastAsia="ko-KR"/>
              </w:rPr>
            </w:pPr>
            <w:ins w:id="3647"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48"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9"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0" w:author="Qianxi Lu" w:date="2025-11-03T10:13:00Z"/>
        </w:rPr>
        <w:pPrChange w:id="3651" w:author="Unknown" w:date="2025-11-03T10:13:00Z">
          <w:pPr>
            <w:pStyle w:val="B4"/>
          </w:pPr>
        </w:pPrChange>
      </w:pPr>
      <w:ins w:id="3652"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3" w:author="Unknown" w:date="2025-11-03T10:14:00Z">
          <w:pPr>
            <w:pStyle w:val="B2"/>
          </w:pPr>
        </w:pPrChange>
      </w:pPr>
      <w:ins w:id="3654" w:author="Qianxi Lu" w:date="2025-11-03T10:14:00Z">
        <w:r w:rsidRPr="00D811A0">
          <w:t>4</w:t>
        </w:r>
      </w:ins>
      <w:ins w:id="3655"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6"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7" w:author="Qianxi Lu" w:date="2025-11-03T10:13:00Z"/>
        </w:rPr>
      </w:pPr>
      <w:del w:id="3658"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9" w:author="Qianxi Lu" w:date="2025-11-03T10:13:00Z"/>
        </w:rPr>
      </w:pPr>
      <w:del w:id="3660"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1" w:author="Qianxi Lu" w:date="2025-11-03T10:13:00Z"/>
        </w:rPr>
      </w:pPr>
      <w:del w:id="3662" w:author="Qianxi Lu" w:date="2025-11-03T10:13:00Z">
        <w:r>
          <w:delText>4&gt; else:</w:delText>
        </w:r>
      </w:del>
    </w:p>
    <w:p w14:paraId="170B333E" w14:textId="77777777" w:rsidR="00D811A0" w:rsidRDefault="00D811A0">
      <w:pPr>
        <w:pStyle w:val="B4"/>
        <w:pPrChange w:id="3663" w:author="Unknown" w:date="2025-11-03T10:14:00Z">
          <w:pPr>
            <w:pStyle w:val="B5"/>
          </w:pPr>
        </w:pPrChange>
      </w:pPr>
      <w:del w:id="3664" w:author="Qianxi Lu" w:date="2025-11-03T10:14:00Z">
        <w:r>
          <w:delText>5</w:delText>
        </w:r>
      </w:del>
      <w:ins w:id="3665" w:author="Qianxi Lu" w:date="2025-11-03T10:14:00Z">
        <w:r>
          <w:t>4</w:t>
        </w:r>
      </w:ins>
      <w:r>
        <w:t>&gt; if the UE is in RRC_IDLE or in RRC_INACTIVE; or</w:t>
      </w:r>
    </w:p>
    <w:p w14:paraId="23B98779" w14:textId="77777777" w:rsidR="00D811A0" w:rsidRDefault="00D811A0">
      <w:pPr>
        <w:pStyle w:val="B4"/>
        <w:pPrChange w:id="3666" w:author="Unknown" w:date="2025-11-03T10:14:00Z">
          <w:pPr>
            <w:pStyle w:val="B5"/>
          </w:pPr>
        </w:pPrChange>
      </w:pPr>
      <w:del w:id="3667" w:author="Qianxi Lu" w:date="2025-11-03T10:14:00Z">
        <w:r>
          <w:lastRenderedPageBreak/>
          <w:delText>5</w:delText>
        </w:r>
      </w:del>
      <w:ins w:id="3668" w:author="Qianxi Lu" w:date="2025-11-03T10:14:00Z">
        <w:r>
          <w:t>4</w:t>
        </w:r>
      </w:ins>
      <w:r>
        <w:t>&gt;</w:t>
      </w:r>
      <w:r>
        <w:tab/>
        <w:t>if the UE is in RRC_CONNECTED while T311 is running:</w:t>
      </w:r>
    </w:p>
    <w:p w14:paraId="1F8EFE68" w14:textId="77777777" w:rsidR="00D811A0" w:rsidRDefault="00D811A0" w:rsidP="00D811A0">
      <w:pPr>
        <w:pStyle w:val="B5"/>
      </w:pPr>
      <w:del w:id="3669" w:author="Qianxi Lu" w:date="2025-11-03T10:14:00Z">
        <w:r>
          <w:delText>6</w:delText>
        </w:r>
      </w:del>
      <w:ins w:id="3670"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1" w:author="Helka-Liina Maattanen" w:date="2025-10-17T10:58:00Z">
              <w:r>
                <w:rPr>
                  <w:lang w:eastAsia="sv-SE"/>
                </w:rPr>
                <w:t xml:space="preserve"> </w:t>
              </w:r>
            </w:ins>
            <w:ins w:id="3672" w:author="Qianxi Lu" w:date="2025-11-03T10:56:00Z">
              <w:r>
                <w:rPr>
                  <w:lang w:eastAsia="sv-SE"/>
                </w:rPr>
                <w:t>and</w:t>
              </w:r>
            </w:ins>
            <w:ins w:id="3673" w:author="Helka-Liina Maattanen" w:date="2025-10-17T10:58:00Z">
              <w:r>
                <w:rPr>
                  <w:lang w:eastAsia="sv-SE"/>
                </w:rPr>
                <w:t xml:space="preserve"> if </w:t>
              </w:r>
              <w:r>
                <w:rPr>
                  <w:i/>
                  <w:iCs/>
                  <w:lang w:eastAsia="sv-SE"/>
                  <w:rPrChange w:id="3674" w:author="Unknown" w:date="2025-10-17T10:59:00Z">
                    <w:rPr>
                      <w:lang w:eastAsia="sv-SE"/>
                    </w:rPr>
                  </w:rPrChange>
                </w:rPr>
                <w:t>OD-SSB</w:t>
              </w:r>
              <w:r>
                <w:rPr>
                  <w:lang w:eastAsia="sv-SE"/>
                </w:rPr>
                <w:t xml:space="preserve"> is </w:t>
              </w:r>
            </w:ins>
            <w:ins w:id="3675" w:author="Qianxi Lu" w:date="2025-11-03T10:56:00Z">
              <w:r>
                <w:rPr>
                  <w:lang w:eastAsia="sv-SE"/>
                </w:rPr>
                <w:t xml:space="preserve">not </w:t>
              </w:r>
            </w:ins>
            <w:ins w:id="3676" w:author="Helka-Liina Maattanen" w:date="2025-10-17T10:58:00Z">
              <w:r>
                <w:rPr>
                  <w:lang w:eastAsia="sv-SE"/>
                </w:rPr>
                <w:t>configured in I</w:t>
              </w:r>
            </w:ins>
            <w:ins w:id="3677" w:author="Helka-Liina Maattanen" w:date="2025-10-17T10:59:00Z">
              <w:r>
                <w:rPr>
                  <w:lang w:eastAsia="sv-SE"/>
                </w:rPr>
                <w:t xml:space="preserve">E </w:t>
              </w:r>
              <w:r>
                <w:rPr>
                  <w:i/>
                  <w:iCs/>
                  <w:lang w:eastAsia="sv-SE"/>
                  <w:rPrChange w:id="3678"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79" w:author="CATT" w:date="2025-11-03T10:17:00Z"/>
          <w:rFonts w:eastAsia="DengXian"/>
          <w:lang w:eastAsia="zh-CN"/>
        </w:rPr>
      </w:pPr>
      <w:r w:rsidRPr="0036584A">
        <w:t xml:space="preserve">        </w:t>
      </w:r>
      <w:del w:id="3680"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1" w:author="CATT" w:date="2025-11-03T10:18:00Z"/>
          <w:rFonts w:eastAsia="DengXian"/>
          <w:color w:val="993366"/>
          <w:lang w:eastAsia="zh-CN"/>
        </w:rPr>
      </w:pPr>
      <w:ins w:id="3682" w:author="CATT" w:date="2025-11-03T10:17:00Z">
        <w:r w:rsidRPr="0036584A">
          <w:t xml:space="preserve">        modeA-r19                                </w:t>
        </w:r>
      </w:ins>
      <w:ins w:id="3683" w:author="CATT" w:date="2025-11-03T10:19:00Z">
        <w:r>
          <w:rPr>
            <w:rFonts w:eastAsia="DengXian" w:hint="eastAsia"/>
            <w:color w:val="993366"/>
            <w:lang w:eastAsia="zh-CN"/>
          </w:rPr>
          <w:t>SEQIENC</w:t>
        </w:r>
      </w:ins>
      <w:ins w:id="3684"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5" w:author="CATT" w:date="2025-11-03T10:21:00Z"/>
          <w:rFonts w:eastAsia="DengXian"/>
          <w:lang w:eastAsia="zh-CN"/>
        </w:rPr>
      </w:pPr>
      <w:ins w:id="3686" w:author="CATT" w:date="2025-11-03T10:20:00Z">
        <w:r w:rsidRPr="0036584A">
          <w:t xml:space="preserve">            </w:t>
        </w:r>
      </w:ins>
      <w:ins w:id="3687" w:author="CATT" w:date="2025-11-03T10:24:00Z">
        <w:r w:rsidRPr="00D912FC">
          <w:t>reportSlotOffsetList-r19</w:t>
        </w:r>
      </w:ins>
      <w:ins w:id="3688" w:author="CATT" w:date="2025-11-03T10:20:00Z">
        <w:r w:rsidRPr="0036584A">
          <w:t xml:space="preserve">                </w:t>
        </w:r>
        <w:r w:rsidRPr="0036584A">
          <w:rPr>
            <w:color w:val="993366"/>
          </w:rPr>
          <w:t>SEQUENCE</w:t>
        </w:r>
        <w:r w:rsidRPr="0036584A">
          <w:t xml:space="preserve"> {</w:t>
        </w:r>
      </w:ins>
      <w:ins w:id="3689"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90" w:author="CATT" w:date="2025-11-03T10:21:00Z"/>
          <w:rFonts w:eastAsia="DengXian"/>
          <w:lang w:eastAsia="zh-CN"/>
        </w:rPr>
      </w:pPr>
      <w:ins w:id="3691" w:author="CATT" w:date="2025-11-03T10:21:00Z">
        <w:r w:rsidRPr="0036584A">
          <w:t xml:space="preserve">        }</w:t>
        </w:r>
      </w:ins>
      <w:ins w:id="3692"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3"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4" w:author="CATT" w:date="2025-11-03T10:41:00Z">
        <w:r w:rsidRPr="00397379">
          <w:t>(SIZE (</w:t>
        </w:r>
      </w:ins>
      <w:ins w:id="3695" w:author="CATT" w:date="2025-11-03T10:44:00Z">
        <w:r w:rsidRPr="0036584A">
          <w:t>1..maxNrofBWPs</w:t>
        </w:r>
      </w:ins>
      <w:ins w:id="3696" w:author="CATT" w:date="2025-11-03T10:41:00Z">
        <w:r w:rsidRPr="00397379">
          <w:t xml:space="preserve">)) OF </w:t>
        </w:r>
      </w:ins>
      <w:ins w:id="3697" w:author="CATT" w:date="2025-11-03T10:42:00Z">
        <w:r>
          <w:rPr>
            <w:rFonts w:eastAsia="DengXian" w:hint="eastAsia"/>
            <w:lang w:eastAsia="zh-CN"/>
          </w:rPr>
          <w:t>P</w:t>
        </w:r>
      </w:ins>
      <w:ins w:id="3698" w:author="CATT" w:date="2025-11-03T10:43:00Z">
        <w:r>
          <w:rPr>
            <w:rFonts w:eastAsia="DengXian" w:hint="eastAsia"/>
            <w:lang w:eastAsia="zh-CN"/>
          </w:rPr>
          <w:t>USCH</w:t>
        </w:r>
      </w:ins>
      <w:ins w:id="3699" w:author="CATT" w:date="2025-11-03T10:42:00Z">
        <w:r w:rsidRPr="0036584A">
          <w:t>-ResourceOfModeB-r19</w:t>
        </w:r>
      </w:ins>
      <w:ins w:id="3700"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1" w:author="CATT" w:date="2025-11-03T10:41:00Z"/>
        </w:rPr>
      </w:pPr>
      <w:del w:id="3702"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3" w:author="CATT" w:date="2025-11-03T10:41:00Z"/>
        </w:rPr>
      </w:pPr>
      <w:del w:id="3704"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5" w:author="CATT" w:date="2025-11-03T10:41:00Z"/>
        </w:rPr>
      </w:pPr>
      <w:del w:id="3706"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07" w:author="CATT" w:date="2025-11-03T10:45:00Z"/>
          <w:rFonts w:eastAsia="DengXian"/>
          <w:lang w:eastAsia="zh-CN"/>
        </w:rPr>
      </w:pPr>
      <w:r w:rsidRPr="0036584A">
        <w:t xml:space="preserve">            },</w:t>
      </w:r>
    </w:p>
    <w:p w14:paraId="19AC37F7" w14:textId="77777777" w:rsidR="00E20309" w:rsidRDefault="00E20309" w:rsidP="00E20309">
      <w:pPr>
        <w:pStyle w:val="PL"/>
        <w:rPr>
          <w:ins w:id="3708" w:author="CATT" w:date="2025-11-03T10:45:00Z"/>
          <w:rFonts w:eastAsia="DengXian"/>
          <w:lang w:eastAsia="zh-CN"/>
        </w:rPr>
      </w:pPr>
    </w:p>
    <w:p w14:paraId="7EEBCBFA" w14:textId="77777777" w:rsidR="00E20309" w:rsidRPr="0036584A" w:rsidRDefault="00E20309" w:rsidP="00E20309">
      <w:pPr>
        <w:pStyle w:val="PL"/>
        <w:rPr>
          <w:ins w:id="3709" w:author="CATT" w:date="2025-11-03T10:46:00Z"/>
        </w:rPr>
      </w:pPr>
      <w:ins w:id="3710"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1" w:author="CATT" w:date="2025-11-03T10:46:00Z"/>
        </w:rPr>
      </w:pPr>
      <w:ins w:id="3712" w:author="CATT" w:date="2025-11-03T10:47:00Z">
        <w:r w:rsidRPr="0036584A">
          <w:t xml:space="preserve">    </w:t>
        </w:r>
      </w:ins>
      <w:ins w:id="3713" w:author="CATT" w:date="2025-11-03T10:46:00Z">
        <w:r w:rsidRPr="0036584A">
          <w:t>configuredGrantConfigIndex-r19           ConfiguredGrantConfigIndex-r16,</w:t>
        </w:r>
      </w:ins>
    </w:p>
    <w:p w14:paraId="2C9DE3E0" w14:textId="77777777" w:rsidR="00E20309" w:rsidRPr="00657852" w:rsidRDefault="00E20309" w:rsidP="00E20309">
      <w:pPr>
        <w:pStyle w:val="PL"/>
        <w:rPr>
          <w:ins w:id="3714" w:author="CATT" w:date="2025-11-03T10:46:00Z"/>
          <w:rFonts w:eastAsia="DengXian"/>
          <w:lang w:eastAsia="zh-CN"/>
          <w:rPrChange w:id="3715" w:author="CATT" w:date="2025-11-03T10:47:00Z">
            <w:rPr>
              <w:ins w:id="3716" w:author="CATT" w:date="2025-11-03T10:46:00Z"/>
            </w:rPr>
          </w:rPrChange>
        </w:rPr>
      </w:pPr>
      <w:ins w:id="3717" w:author="CATT" w:date="2025-11-03T10:47:00Z">
        <w:r w:rsidRPr="0036584A">
          <w:t xml:space="preserve">    </w:t>
        </w:r>
      </w:ins>
      <w:ins w:id="3718"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19" w:author="CATT" w:date="2025-11-03T10:47:00Z">
        <w:r w:rsidRPr="0036584A" w:rsidDel="00657852">
          <w:delText xml:space="preserve">    </w:delText>
        </w:r>
      </w:del>
      <w:ins w:id="3720"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lastRenderedPageBreak/>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1" w:author="CATT" w:date="2025-11-03T11:24:00Z">
            <w:rPr/>
          </w:rPrChange>
        </w:rPr>
      </w:pPr>
      <w:r w:rsidRPr="0036584A">
        <w:t xml:space="preserve">    pucch-Resource-r19                       </w:t>
      </w:r>
      <w:r w:rsidRPr="0036584A">
        <w:rPr>
          <w:color w:val="993366"/>
        </w:rPr>
        <w:t>SEQUENCE</w:t>
      </w:r>
      <w:r w:rsidRPr="0036584A">
        <w:t xml:space="preserve"> {</w:t>
      </w:r>
      <w:ins w:id="3722" w:author="CATT" w:date="2025-11-03T11:24:00Z">
        <w:r w:rsidRPr="00397379">
          <w:t>(SIZE (</w:t>
        </w:r>
        <w:r w:rsidRPr="0036584A">
          <w:t>1..maxNrofBWPs</w:t>
        </w:r>
        <w:r w:rsidRPr="00397379">
          <w:t xml:space="preserve">)) OF </w:t>
        </w:r>
      </w:ins>
      <w:ins w:id="3723" w:author="CATT" w:date="2025-11-03T11:25:00Z">
        <w:r>
          <w:rPr>
            <w:rFonts w:eastAsia="DengXian" w:hint="eastAsia"/>
            <w:lang w:eastAsia="zh-CN"/>
          </w:rPr>
          <w:t>PUCCH</w:t>
        </w:r>
        <w:r w:rsidRPr="0036584A">
          <w:t>-Resource-r19</w:t>
        </w:r>
      </w:ins>
      <w:ins w:id="3724"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5" w:author="CATT" w:date="2025-11-03T11:24:00Z"/>
        </w:rPr>
      </w:pPr>
      <w:del w:id="3726"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27" w:author="CATT" w:date="2025-11-03T11:24:00Z"/>
        </w:rPr>
      </w:pPr>
      <w:del w:id="3728"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29" w:author="CATT" w:date="2025-11-03T11:24:00Z"/>
        </w:rPr>
      </w:pPr>
      <w:del w:id="3730"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1" w:author="CATT" w:date="2025-11-03T11:24:00Z"/>
          <w:color w:val="808080"/>
        </w:rPr>
      </w:pPr>
      <w:del w:id="3732"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3" w:author="CATT" w:date="2025-11-03T11:24:00Z"/>
          <w:lang w:val="en-US"/>
        </w:rPr>
      </w:pPr>
      <w:del w:id="3734"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5" w:author="CATT" w:date="2025-11-03T11:24:00Z"/>
          <w:lang w:val="en-US"/>
        </w:rPr>
      </w:pPr>
      <w:del w:id="3736"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37" w:author="CATT" w:date="2025-11-03T11:24:00Z"/>
          <w:lang w:val="en-US"/>
        </w:rPr>
      </w:pPr>
      <w:del w:id="3738"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39" w:author="CATT" w:date="2025-11-03T11:24:00Z"/>
          <w:lang w:val="en-US"/>
        </w:rPr>
      </w:pPr>
      <w:del w:id="3740"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1" w:author="CATT" w:date="2025-11-03T11:24:00Z"/>
          <w:lang w:val="en-US"/>
        </w:rPr>
      </w:pPr>
      <w:del w:id="3742"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3" w:author="CATT" w:date="2025-11-03T11:24:00Z"/>
          <w:lang w:val="en-US"/>
        </w:rPr>
      </w:pPr>
      <w:del w:id="3744"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5" w:author="CATT" w:date="2025-11-03T11:24:00Z"/>
          <w:lang w:val="en-US"/>
        </w:rPr>
      </w:pPr>
      <w:del w:id="3746"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47" w:author="CATT" w:date="2025-11-03T11:24:00Z"/>
          <w:lang w:val="en-US"/>
        </w:rPr>
      </w:pPr>
      <w:del w:id="3748"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49" w:author="CATT" w:date="2025-11-03T11:24:00Z"/>
          <w:lang w:val="en-US"/>
        </w:rPr>
      </w:pPr>
      <w:del w:id="3750"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1" w:author="CATT" w:date="2025-11-03T11:24:00Z"/>
          <w:lang w:val="en-US"/>
        </w:rPr>
      </w:pPr>
      <w:del w:id="3752"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3" w:author="CATT" w:date="2025-11-03T11:24:00Z"/>
          <w:lang w:val="en-US"/>
        </w:rPr>
      </w:pPr>
      <w:del w:id="3754"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5" w:author="CATT" w:date="2025-11-03T11:24:00Z"/>
          <w:lang w:val="en-US"/>
        </w:rPr>
      </w:pPr>
      <w:del w:id="3756"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57" w:author="CATT" w:date="2025-11-03T11:24:00Z"/>
        </w:rPr>
      </w:pPr>
      <w:del w:id="3758"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59" w:author="CATT" w:date="2025-11-03T11:24:00Z"/>
        </w:rPr>
      </w:pPr>
      <w:del w:id="3760"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1" w:author="CATT" w:date="2025-11-03T11:24:00Z"/>
        </w:rPr>
      </w:pPr>
      <w:del w:id="3762"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3" w:author="CATT" w:date="2025-11-03T11:24:00Z"/>
        </w:rPr>
      </w:pPr>
      <w:del w:id="3764"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5" w:author="CATT" w:date="2025-11-03T11:24:00Z"/>
          <w:rFonts w:eastAsia="DengXian"/>
          <w:lang w:eastAsia="zh-CN"/>
        </w:rPr>
      </w:pPr>
      <w:del w:id="3766"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67" w:author="CATT" w:date="2025-11-03T11:21:00Z"/>
        </w:rPr>
      </w:pPr>
      <w:ins w:id="3768" w:author="CATT" w:date="2025-11-03T11:24:00Z">
        <w:r>
          <w:rPr>
            <w:rFonts w:eastAsia="DengXian" w:hint="eastAsia"/>
            <w:lang w:eastAsia="zh-CN"/>
          </w:rPr>
          <w:t>PUCCH</w:t>
        </w:r>
      </w:ins>
      <w:ins w:id="3769"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0" w:author="CATT" w:date="2025-11-03T11:21:00Z"/>
        </w:rPr>
      </w:pPr>
      <w:ins w:id="3771" w:author="CATT" w:date="2025-11-03T11:22:00Z">
        <w:r w:rsidRPr="0036584A">
          <w:t xml:space="preserve">    </w:t>
        </w:r>
      </w:ins>
      <w:ins w:id="3772"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3" w:author="CATT" w:date="2025-11-03T11:21:00Z"/>
        </w:rPr>
      </w:pPr>
      <w:ins w:id="3774" w:author="CATT" w:date="2025-11-03T11:23:00Z">
        <w:r w:rsidRPr="0036584A">
          <w:t xml:space="preserve">        </w:t>
        </w:r>
      </w:ins>
      <w:ins w:id="3775"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79" w:author="CATT" w:date="2025-11-03T11:21:00Z"/>
          <w:color w:val="808080"/>
        </w:rPr>
      </w:pPr>
      <w:ins w:id="3780" w:author="CATT" w:date="2025-11-03T11:23:00Z">
        <w:r w:rsidRPr="0036584A">
          <w:t xml:space="preserve">        </w:t>
        </w:r>
      </w:ins>
      <w:ins w:id="3781"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2" w:author="CATT" w:date="2025-11-03T11:21:00Z"/>
          <w:lang w:val="nb-NO"/>
        </w:rPr>
      </w:pPr>
      <w:ins w:id="3783" w:author="CATT" w:date="2025-11-03T11:23:00Z">
        <w:r w:rsidRPr="0036584A">
          <w:t xml:space="preserve">        </w:t>
        </w:r>
      </w:ins>
      <w:ins w:id="3784"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5" w:author="CATT" w:date="2025-11-03T11:21:00Z"/>
          <w:lang w:val="nb-NO"/>
        </w:rPr>
      </w:pPr>
      <w:ins w:id="3786" w:author="CATT" w:date="2025-11-03T11:23:00Z">
        <w:r w:rsidRPr="00C64DAA">
          <w:rPr>
            <w:lang w:val="nb-NO"/>
          </w:rPr>
          <w:t xml:space="preserve">        </w:t>
        </w:r>
      </w:ins>
      <w:ins w:id="3787"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09" w:author="CATT" w:date="2025-11-03T11:21:00Z"/>
        </w:rPr>
      </w:pPr>
      <w:ins w:id="3810" w:author="CATT" w:date="2025-11-03T11:23:00Z">
        <w:r w:rsidRPr="00C64DAA">
          <w:rPr>
            <w:lang w:val="nb-NO"/>
          </w:rPr>
          <w:lastRenderedPageBreak/>
          <w:t xml:space="preserve">        </w:t>
        </w:r>
      </w:ins>
      <w:ins w:id="3811"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2" w:author="CATT" w:date="2025-11-03T11:21:00Z"/>
        </w:rPr>
      </w:pPr>
      <w:ins w:id="3813" w:author="CATT" w:date="2025-11-03T11:22:00Z">
        <w:r w:rsidRPr="0036584A">
          <w:t xml:space="preserve">        </w:t>
        </w:r>
      </w:ins>
      <w:ins w:id="3814"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18" w:author="CATT" w:date="2025-11-03T11:21:00Z"/>
        </w:rPr>
      </w:pPr>
      <w:ins w:id="3819" w:author="CATT" w:date="2025-11-03T11:23:00Z">
        <w:r w:rsidRPr="0036584A">
          <w:t xml:space="preserve">    </w:t>
        </w:r>
      </w:ins>
      <w:ins w:id="3820" w:author="CATT" w:date="2025-11-03T11:21:00Z">
        <w:r w:rsidRPr="0036584A">
          <w:t>},</w:t>
        </w:r>
      </w:ins>
    </w:p>
    <w:p w14:paraId="135E9D93" w14:textId="77777777" w:rsidR="00E20309" w:rsidRPr="0036584A" w:rsidRDefault="00E20309" w:rsidP="00E20309">
      <w:pPr>
        <w:pStyle w:val="PL"/>
        <w:rPr>
          <w:ins w:id="3821" w:author="CATT" w:date="2025-11-03T11:21:00Z"/>
        </w:rPr>
      </w:pPr>
      <w:ins w:id="3822" w:author="CATT" w:date="2025-11-03T11:22:00Z">
        <w:r w:rsidRPr="0036584A">
          <w:t xml:space="preserve">    </w:t>
        </w:r>
      </w:ins>
      <w:ins w:id="3823" w:author="CATT" w:date="2025-11-03T11:21:00Z">
        <w:r w:rsidRPr="0036584A">
          <w:t>resource                                 PUCCH-ResourceId,</w:t>
        </w:r>
      </w:ins>
    </w:p>
    <w:p w14:paraId="2FCFDD6E"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0" w:author="CATT" w:date="2025-11-03T11:21:00Z"/>
          <w:rFonts w:eastAsia="DengXian"/>
          <w:lang w:eastAsia="zh-CN"/>
        </w:rPr>
        <w:pPrChange w:id="3831" w:author="CATT" w:date="2025-11-03T11:23:00Z">
          <w:pPr>
            <w:pStyle w:val="PL"/>
            <w:ind w:firstLine="400"/>
          </w:pPr>
        </w:pPrChange>
      </w:pPr>
      <w:ins w:id="3832" w:author="CATT" w:date="2025-11-03T11:21:00Z">
        <w:r w:rsidRPr="0036584A">
          <w:t>}</w:t>
        </w:r>
      </w:ins>
    </w:p>
    <w:p w14:paraId="795DAC23" w14:textId="77777777" w:rsidR="00E20309" w:rsidRDefault="00E20309" w:rsidP="00E20309">
      <w:pPr>
        <w:pStyle w:val="PL"/>
        <w:rPr>
          <w:ins w:id="3833"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lastRenderedPageBreak/>
              <w:t>sbfd-RSRP-ThresholdMsg1-RepetitionNum2, sbfd-RSRP-ThresholdMsg1-RepetitionNum4, sbfd-RSRP-ThresholdMsg1-RepetitionNum8</w:t>
            </w:r>
          </w:p>
          <w:p w14:paraId="5457C4AF" w14:textId="61641BC0" w:rsidR="00486756" w:rsidRPr="00486756" w:rsidRDefault="00486756">
            <w:pPr>
              <w:pStyle w:val="Normal1"/>
              <w:rPr>
                <w:rPrChange w:id="3834" w:author="ZTE-YP" w:date="2025-11-03T18:09:00Z">
                  <w:rPr>
                    <w:rFonts w:eastAsia="DengXian"/>
                  </w:rPr>
                </w:rPrChange>
              </w:rPr>
              <w:pPrChange w:id="3835"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6"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37" w:author="Nokia (Endrit Dosti)" w:date="2025-11-03T14:20:00Z"/>
          <w:rFonts w:eastAsia="DengXian"/>
        </w:rPr>
      </w:pPr>
    </w:p>
    <w:p w14:paraId="0C240363" w14:textId="77777777" w:rsidR="009128AB" w:rsidRDefault="009128AB" w:rsidP="003278B0">
      <w:pPr>
        <w:rPr>
          <w:ins w:id="3838" w:author="Nokia (Endrit Dosti)" w:date="2025-11-03T14: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39"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0" w:author="Nokia (Endrit Dosti)" w:date="2025-11-03T14:29:00Z">
        <w:r>
          <w:t>Consider the TP below:</w:t>
        </w:r>
      </w:ins>
    </w:p>
    <w:p w14:paraId="431C19BF" w14:textId="77777777" w:rsidR="009128AB" w:rsidRPr="001B6546" w:rsidRDefault="009128AB" w:rsidP="009128AB">
      <w:pPr>
        <w:rPr>
          <w:ins w:id="3841" w:author="Nokia (Endrit Dosti)" w:date="2025-11-03T14:29:00Z"/>
          <w:rFonts w:eastAsia="SimSun"/>
          <w:lang w:val="en-US"/>
        </w:rPr>
      </w:pPr>
      <w:ins w:id="3842" w:author="Nokia (Endrit Dosti)" w:date="2025-11-03T14: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3"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4" w:author="Nokia (Endrit Dosti)" w:date="2025-11-03T14:30:00Z"/>
                <w:rFonts w:ascii="Courier New" w:hAnsi="Courier New"/>
                <w:sz w:val="16"/>
                <w:lang w:eastAsia="en-GB"/>
              </w:rPr>
            </w:pPr>
            <w:ins w:id="3845"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6" w:author="Nokia (Endrit Dosti)" w:date="2025-11-03T14:30:00Z"/>
                <w:rFonts w:ascii="Courier New" w:hAnsi="Courier New"/>
                <w:sz w:val="16"/>
                <w:lang w:eastAsia="en-GB"/>
              </w:rPr>
            </w:pPr>
            <w:ins w:id="3847"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8" w:author="Nokia (Endrit Dosti)" w:date="2025-11-03T14:30:00Z"/>
                <w:rFonts w:ascii="Courier New" w:hAnsi="Courier New"/>
                <w:color w:val="808080"/>
                <w:sz w:val="16"/>
                <w:lang w:eastAsia="en-GB"/>
              </w:rPr>
            </w:pPr>
            <w:ins w:id="3849"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0" w:author="Nokia (Endrit Dosti)" w:date="2025-11-03T14:30:00Z"/>
                <w:rFonts w:ascii="Courier New" w:hAnsi="Courier New"/>
                <w:sz w:val="16"/>
                <w:lang w:eastAsia="en-GB"/>
              </w:rPr>
            </w:pPr>
            <w:ins w:id="3851"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Nokia (Endrit Dosti)" w:date="2025-11-03T14:30:00Z"/>
                <w:rFonts w:ascii="Courier New" w:hAnsi="Courier New"/>
                <w:sz w:val="16"/>
                <w:lang w:eastAsia="en-GB"/>
              </w:rPr>
            </w:pPr>
            <w:ins w:id="3853"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4" w:author="Nokia (Endrit Dosti)" w:date="2025-11-03T14:30:00Z"/>
                <w:rFonts w:ascii="Courier New" w:hAnsi="Courier New"/>
                <w:sz w:val="16"/>
                <w:lang w:eastAsia="en-GB"/>
              </w:rPr>
            </w:pPr>
            <w:ins w:id="3855"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6" w:author="Nokia (Endrit Dosti)" w:date="2025-11-03T14:30:00Z"/>
                <w:rFonts w:ascii="Courier New" w:hAnsi="Courier New"/>
                <w:color w:val="808080"/>
                <w:sz w:val="16"/>
                <w:lang w:eastAsia="en-GB"/>
              </w:rPr>
            </w:pPr>
            <w:ins w:id="3857"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8"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ins w:id="3862"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3" w:author="Nokia (Endrit Dosti)" w:date="2025-11-03T14:30:00Z"/>
                <w:rFonts w:ascii="Courier New" w:hAnsi="Courier New"/>
                <w:color w:val="808080"/>
                <w:sz w:val="16"/>
                <w:lang w:eastAsia="en-GB"/>
              </w:rPr>
            </w:pPr>
            <w:ins w:id="3864"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sz w:val="16"/>
                <w:lang w:eastAsia="en-GB"/>
              </w:rPr>
            </w:pPr>
            <w:ins w:id="3867"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sz w:val="16"/>
                <w:lang w:eastAsia="en-GB"/>
              </w:rPr>
            </w:pPr>
            <w:ins w:id="3869" w:author="Nokia (Endrit Dosti)" w:date="2025-11-03T14:30:00Z">
              <w:r>
                <w:rPr>
                  <w:rFonts w:ascii="Courier New" w:hAnsi="Courier New"/>
                  <w:sz w:val="16"/>
                  <w:lang w:eastAsia="en-GB"/>
                </w:rPr>
                <w:lastRenderedPageBreak/>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Change w:id="3872" w:author="Nokia (Endrit Dosti)" w:date="2025-11-03T14:30:00Z">
                  <w:rPr>
                    <w:ins w:id="3873" w:author="Nokia (Endrit Dosti)" w:date="2025-11-03T14:30:00Z"/>
                  </w:rPr>
                </w:rPrChange>
              </w:rPr>
              <w:pPrChange w:id="3874" w:author="Nokia (Endrit Dosti)" w:date="2025-11-03T14:30:00Z">
                <w:pPr/>
              </w:pPrChange>
            </w:pPr>
            <w:ins w:id="3875"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6" w:author="Nokia (Endrit Dosti)" w:date="2025-11-03T14:28:00Z"/>
        </w:rPr>
      </w:pPr>
    </w:p>
    <w:p w14:paraId="6C8465EE" w14:textId="77777777" w:rsidR="009128AB" w:rsidRDefault="009128AB" w:rsidP="009128AB">
      <w:pPr>
        <w:rPr>
          <w:ins w:id="3877" w:author="Nokia (Endrit Dosti)" w:date="2025-11-03T14:30:00Z"/>
          <w:rFonts w:eastAsia="SimSun"/>
          <w:lang w:val="en-US"/>
        </w:rPr>
      </w:pPr>
      <w:ins w:id="3878" w:author="Nokia (Endrit Dosti)" w:date="2025-11-03T14: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79"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0" w:author="Nokia (Endrit Dosti)" w:date="2025-11-03T14:31:00Z"/>
                <w:rFonts w:ascii="Arial" w:hAnsi="Arial"/>
                <w:sz w:val="24"/>
              </w:rPr>
            </w:pPr>
            <w:ins w:id="3881"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2" w:author="Nokia (Endrit Dosti)" w:date="2025-11-03T14:31:00Z"/>
                <w:iCs/>
              </w:rPr>
            </w:pPr>
            <w:ins w:id="3883"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4" w:author="Nokia (Endrit Dosti)" w:date="2025-11-03T14:31:00Z"/>
                <w:rFonts w:ascii="Arial" w:hAnsi="Arial"/>
                <w:b/>
              </w:rPr>
            </w:pPr>
            <w:ins w:id="3885"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6" w:author="Nokia (Endrit Dosti)" w:date="2025-11-03T14:31:00Z"/>
                <w:rFonts w:ascii="Courier New" w:hAnsi="Courier New"/>
                <w:color w:val="808080"/>
                <w:sz w:val="16"/>
                <w:lang w:eastAsia="en-GB"/>
              </w:rPr>
            </w:pPr>
            <w:ins w:id="3887"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8" w:author="Nokia (Endrit Dosti)" w:date="2025-11-03T14:31:00Z"/>
                <w:rFonts w:ascii="Courier New" w:hAnsi="Courier New"/>
                <w:color w:val="808080"/>
                <w:sz w:val="16"/>
                <w:lang w:eastAsia="en-GB"/>
              </w:rPr>
            </w:pPr>
            <w:ins w:id="3889"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0"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sz w:val="16"/>
                <w:lang w:eastAsia="en-GB"/>
              </w:rPr>
            </w:pPr>
            <w:ins w:id="3892"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ins w:id="3897"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8" w:author="Nokia (Endrit Dosti)" w:date="2025-11-03T14:31:00Z"/>
                <w:rFonts w:ascii="Courier New" w:hAnsi="Courier New"/>
                <w:sz w:val="16"/>
                <w:lang w:eastAsia="en-GB"/>
              </w:rPr>
            </w:pPr>
            <w:ins w:id="3899"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0" w:author="Nokia (Endrit Dosti)" w:date="2025-11-03T14:31:00Z"/>
                <w:rFonts w:ascii="Courier New" w:hAnsi="Courier New"/>
                <w:sz w:val="16"/>
                <w:lang w:eastAsia="en-GB"/>
              </w:rPr>
            </w:pPr>
            <w:ins w:id="3901"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2" w:author="Nokia (Endrit Dosti)" w:date="2025-11-03T14:31:00Z"/>
                <w:rFonts w:ascii="Courier New" w:hAnsi="Courier New"/>
                <w:sz w:val="16"/>
                <w:lang w:eastAsia="en-GB"/>
              </w:rPr>
            </w:pPr>
            <w:ins w:id="3903"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4" w:author="Nokia (Endrit Dosti)" w:date="2025-11-03T14:31:00Z"/>
                <w:rFonts w:ascii="Courier New" w:hAnsi="Courier New"/>
                <w:sz w:val="16"/>
                <w:lang w:eastAsia="en-GB"/>
              </w:rPr>
            </w:pPr>
            <w:ins w:id="3905"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6" w:author="Nokia (Endrit Dosti)" w:date="2025-11-03T14:31:00Z"/>
                <w:rFonts w:ascii="Courier New" w:hAnsi="Courier New"/>
                <w:sz w:val="16"/>
                <w:lang w:eastAsia="en-GB"/>
              </w:rPr>
            </w:pPr>
            <w:ins w:id="3907"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8" w:author="Nokia (Endrit Dosti)" w:date="2025-11-03T14:31:00Z"/>
                <w:rFonts w:ascii="Courier New" w:hAnsi="Courier New"/>
                <w:sz w:val="16"/>
                <w:lang w:eastAsia="en-GB"/>
              </w:rPr>
            </w:pPr>
            <w:ins w:id="3909"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0"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color w:val="808080"/>
                <w:sz w:val="16"/>
                <w:lang w:eastAsia="en-GB"/>
              </w:rPr>
            </w:pPr>
            <w:ins w:id="391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0:00Z"/>
                <w:rFonts w:ascii="Courier New" w:hAnsi="Courier New"/>
                <w:color w:val="808080"/>
                <w:sz w:val="16"/>
                <w:lang w:eastAsia="en-GB"/>
                <w:rPrChange w:id="3914" w:author="Nokia (Endrit Dosti)" w:date="2025-11-03T14:31:00Z">
                  <w:rPr>
                    <w:ins w:id="3915" w:author="Nokia (Endrit Dosti)" w:date="2025-11-03T14:30:00Z"/>
                  </w:rPr>
                </w:rPrChange>
              </w:rPr>
              <w:pPrChange w:id="3916" w:author="Nokia (Endrit Dosti)" w:date="2025-11-03T14:31:00Z">
                <w:pPr/>
              </w:pPrChange>
            </w:pPr>
            <w:ins w:id="3917"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18" w:author="Nokia (Endrit Dosti)" w:date="2025-11-03T14:26:00Z"/>
        </w:rPr>
      </w:pPr>
    </w:p>
    <w:p w14:paraId="19570C79" w14:textId="78AF1E9A" w:rsidR="009128AB" w:rsidRDefault="009128AB" w:rsidP="003278B0">
      <w:pPr>
        <w:rPr>
          <w:ins w:id="3919" w:author="Nokia (Endrit Dosti)" w:date="2025-11-03T14:31:00Z"/>
          <w:rFonts w:eastAsia="DengXian"/>
        </w:rPr>
      </w:pPr>
      <w:ins w:id="3920" w:author="Nokia (Endrit Dosti)" w:date="2025-11-03T14: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1"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2" w:author="Nokia (Endrit Dosti)" w:date="2025-11-03T14:31:00Z"/>
                <w:rFonts w:ascii="Arial" w:hAnsi="Arial"/>
                <w:sz w:val="24"/>
              </w:rPr>
            </w:pPr>
            <w:bookmarkStart w:id="3923" w:name="_Toc210312367"/>
            <w:ins w:id="3924"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3"/>
              <w:r>
                <w:rPr>
                  <w:rFonts w:ascii="Arial" w:hAnsi="Arial"/>
                  <w:i/>
                  <w:sz w:val="24"/>
                </w:rPr>
                <w:t>List</w:t>
              </w:r>
            </w:ins>
          </w:p>
          <w:p w14:paraId="69C15A07" w14:textId="77777777" w:rsidR="009128AB" w:rsidRPr="001B6546" w:rsidRDefault="009128AB" w:rsidP="009128AB">
            <w:pPr>
              <w:rPr>
                <w:ins w:id="3925" w:author="Nokia (Endrit Dosti)" w:date="2025-11-03T14:31:00Z"/>
              </w:rPr>
            </w:pPr>
            <w:ins w:id="3926"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27" w:author="Nokia (Endrit Dosti)" w:date="2025-11-03T14:31:00Z"/>
                <w:rFonts w:ascii="Arial" w:hAnsi="Arial"/>
                <w:b/>
              </w:rPr>
            </w:pPr>
            <w:ins w:id="3928"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9" w:author="Nokia (Endrit Dosti)" w:date="2025-11-03T14:31:00Z"/>
                <w:rFonts w:ascii="Courier New" w:hAnsi="Courier New"/>
                <w:color w:val="808080"/>
                <w:sz w:val="16"/>
                <w:lang w:eastAsia="en-GB"/>
              </w:rPr>
            </w:pPr>
            <w:ins w:id="3930"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1" w:author="Nokia (Endrit Dosti)" w:date="2025-11-03T14:31:00Z"/>
                <w:rFonts w:ascii="Courier New" w:hAnsi="Courier New"/>
                <w:color w:val="808080"/>
                <w:sz w:val="16"/>
                <w:lang w:eastAsia="en-GB"/>
              </w:rPr>
            </w:pPr>
            <w:ins w:id="393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3"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sz w:val="16"/>
                <w:lang w:eastAsia="en-GB"/>
              </w:rPr>
            </w:pPr>
            <w:ins w:id="3935"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ins w:id="3937"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8" w:author="Nokia (Endrit Dosti)" w:date="2025-11-03T14:31:00Z"/>
                <w:rFonts w:ascii="Courier New" w:hAnsi="Courier New"/>
                <w:sz w:val="16"/>
                <w:lang w:eastAsia="en-GB"/>
              </w:rPr>
            </w:pPr>
            <w:ins w:id="3939"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0"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color w:val="808080"/>
                <w:sz w:val="16"/>
                <w:lang w:eastAsia="en-GB"/>
              </w:rPr>
            </w:pPr>
            <w:ins w:id="394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color w:val="808080"/>
                <w:sz w:val="16"/>
                <w:lang w:eastAsia="en-GB"/>
                <w:rPrChange w:id="3944" w:author="Nokia (Endrit Dosti)" w:date="2025-11-03T14:32:00Z">
                  <w:rPr>
                    <w:ins w:id="3945" w:author="Nokia (Endrit Dosti)" w:date="2025-11-03T14:31:00Z"/>
                    <w:rFonts w:eastAsia="DengXian"/>
                  </w:rPr>
                </w:rPrChange>
              </w:rPr>
              <w:pPrChange w:id="3946" w:author="Nokia (Endrit Dosti)" w:date="2025-11-03T14:32:00Z">
                <w:pPr/>
              </w:pPrChange>
            </w:pPr>
            <w:ins w:id="3947"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48" w:author="Nokia (Endrit Dosti)" w:date="2025-11-03T14:32:00Z"/>
          <w:rFonts w:eastAsia="DengXian"/>
        </w:rPr>
      </w:pPr>
    </w:p>
    <w:p w14:paraId="2FA8316B" w14:textId="77777777" w:rsidR="009128AB" w:rsidRDefault="009128AB" w:rsidP="009128AB">
      <w:pPr>
        <w:rPr>
          <w:ins w:id="3949" w:author="Nokia (Endrit Dosti)" w:date="2025-11-03T14:32:00Z"/>
          <w:rFonts w:eastAsia="MS Mincho"/>
        </w:rPr>
      </w:pPr>
      <w:ins w:id="3950" w:author="Nokia (Endrit Dosti)" w:date="2025-11-03T14: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1"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2" w:author="Nokia (Endrit Dosti)" w:date="2025-11-03T14:32:00Z"/>
                <w:rFonts w:ascii="Arial" w:eastAsia="MS Mincho" w:hAnsi="Arial"/>
                <w:sz w:val="18"/>
                <w:szCs w:val="16"/>
                <w:lang w:eastAsia="ja-JP"/>
              </w:rPr>
            </w:pPr>
            <w:bookmarkStart w:id="3953" w:name="_Toc210311160"/>
            <w:ins w:id="3954" w:author="Nokia (Endrit Dosti)" w:date="2025-11-03T14: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3"/>
            </w:ins>
          </w:p>
          <w:p w14:paraId="3D8B7F63" w14:textId="77777777" w:rsidR="009128AB" w:rsidRPr="009128AB" w:rsidRDefault="009128AB" w:rsidP="009128AB">
            <w:pPr>
              <w:rPr>
                <w:ins w:id="3955" w:author="Nokia (Endrit Dosti)" w:date="2025-11-03T14:32:00Z"/>
                <w:sz w:val="16"/>
                <w:szCs w:val="16"/>
                <w:lang w:eastAsia="ja-JP"/>
              </w:rPr>
            </w:pPr>
            <w:ins w:id="3956" w:author="Nokia (Endrit Dosti)" w:date="2025-11-03T14:32:00Z">
              <w:r w:rsidRPr="009128AB">
                <w:rPr>
                  <w:sz w:val="16"/>
                  <w:szCs w:val="16"/>
                  <w:lang w:eastAsia="ja-JP"/>
                </w:rPr>
                <w:t>[...]</w:t>
              </w:r>
            </w:ins>
          </w:p>
          <w:p w14:paraId="2BA2CACA" w14:textId="77777777" w:rsidR="009128AB" w:rsidRPr="009128AB" w:rsidRDefault="009128AB" w:rsidP="009128AB">
            <w:pPr>
              <w:rPr>
                <w:ins w:id="3957" w:author="Nokia (Endrit Dosti)" w:date="2025-11-03T14:32:00Z"/>
                <w:sz w:val="16"/>
                <w:szCs w:val="16"/>
                <w:lang w:eastAsia="ja-JP"/>
              </w:rPr>
            </w:pPr>
            <w:ins w:id="3958"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59" w:author="Nokia (Endrit Dosti)" w:date="2025-11-03T14:32:00Z"/>
                <w:sz w:val="16"/>
                <w:szCs w:val="16"/>
                <w:lang w:eastAsia="ja-JP"/>
              </w:rPr>
            </w:pPr>
            <w:ins w:id="3960"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1" w:author="Nokia (Endrit Dosti)" w:date="2025-11-03T14:32:00Z"/>
                <w:color w:val="000000"/>
                <w:sz w:val="16"/>
                <w:szCs w:val="16"/>
                <w:lang w:eastAsia="ja-JP"/>
              </w:rPr>
            </w:pPr>
            <w:ins w:id="3962"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3" w:author="Nokia (Endrit Dosti)" w:date="2025-11-03T14:32:00Z"/>
                <w:sz w:val="16"/>
                <w:szCs w:val="16"/>
                <w:lang w:eastAsia="ja-JP"/>
              </w:rPr>
            </w:pPr>
            <w:ins w:id="3964"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5" w:author="Nokia (Endrit Dosti)" w:date="2025-11-03T14:32:00Z"/>
                <w:color w:val="000000"/>
                <w:sz w:val="16"/>
                <w:szCs w:val="16"/>
                <w:lang w:eastAsia="ja-JP"/>
              </w:rPr>
            </w:pPr>
            <w:ins w:id="3966"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67" w:author="Nokia (Endrit Dosti)" w:date="2025-11-03T14:32:00Z"/>
                <w:sz w:val="16"/>
                <w:szCs w:val="16"/>
                <w:lang w:eastAsia="ja-JP"/>
              </w:rPr>
            </w:pPr>
            <w:ins w:id="3968"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69" w:author="Nokia (Endrit Dosti)" w:date="2025-11-03T14:32:00Z"/>
                <w:rFonts w:ascii="Arial" w:eastAsia="MS Mincho" w:hAnsi="Arial"/>
                <w:sz w:val="18"/>
                <w:szCs w:val="16"/>
                <w:lang w:eastAsia="ja-JP"/>
              </w:rPr>
            </w:pPr>
            <w:ins w:id="3970"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1" w:author="Nokia (Endrit Dosti)" w:date="2025-11-03T14:32:00Z"/>
                <w:sz w:val="16"/>
                <w:szCs w:val="16"/>
                <w:lang w:eastAsia="ja-JP"/>
              </w:rPr>
            </w:pPr>
            <w:ins w:id="3972"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3" w:author="Nokia (Endrit Dosti)" w:date="2025-11-03T14:32:00Z"/>
                <w:sz w:val="16"/>
                <w:szCs w:val="16"/>
                <w:lang w:eastAsia="ja-JP"/>
              </w:rPr>
            </w:pPr>
            <w:ins w:id="3974"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5" w:author="Nokia (Endrit Dosti)" w:date="2025-11-03T14:32:00Z"/>
                <w:sz w:val="16"/>
                <w:szCs w:val="16"/>
                <w:lang w:eastAsia="ja-JP"/>
              </w:rPr>
            </w:pPr>
            <w:ins w:id="3976"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77" w:author="Nokia (Endrit Dosti)" w:date="2025-11-03T14:32:00Z"/>
                <w:sz w:val="16"/>
                <w:szCs w:val="16"/>
                <w:lang w:eastAsia="ja-JP"/>
              </w:rPr>
            </w:pPr>
            <w:ins w:id="3978"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79" w:author="Nokia (Endrit Dosti)" w:date="2025-11-03T14:32:00Z"/>
                <w:sz w:val="16"/>
                <w:szCs w:val="16"/>
                <w:lang w:eastAsia="ja-JP"/>
              </w:rPr>
            </w:pPr>
            <w:ins w:id="3980"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1"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2" w:author="Nokia (Endrit Dosti)" w:date="2025-11-03T14:32:00Z"/>
                <w:rFonts w:ascii="Arial" w:eastAsia="MS Mincho" w:hAnsi="Arial"/>
                <w:sz w:val="18"/>
                <w:szCs w:val="16"/>
                <w:lang w:eastAsia="ja-JP"/>
              </w:rPr>
            </w:pPr>
            <w:ins w:id="3983"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4" w:author="Nokia (Endrit Dosti)" w:date="2025-11-03T14:32:00Z"/>
                <w:sz w:val="16"/>
                <w:szCs w:val="16"/>
                <w:lang w:eastAsia="ja-JP"/>
              </w:rPr>
            </w:pPr>
            <w:ins w:id="3985"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6" w:author="Nokia (Endrit Dosti)" w:date="2025-11-03T14:32:00Z"/>
                <w:sz w:val="16"/>
                <w:szCs w:val="16"/>
                <w:lang w:eastAsia="ja-JP"/>
              </w:rPr>
            </w:pPr>
            <w:ins w:id="3987"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88" w:author="Nokia (Endrit Dosti)" w:date="2025-11-03T14:32:00Z"/>
                <w:sz w:val="16"/>
                <w:szCs w:val="16"/>
                <w:lang w:eastAsia="ja-JP"/>
              </w:rPr>
            </w:pPr>
            <w:ins w:id="3989"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0" w:author="Nokia (Endrit Dosti)" w:date="2025-11-03T14:32:00Z"/>
                <w:sz w:val="16"/>
                <w:szCs w:val="16"/>
                <w:lang w:eastAsia="ja-JP"/>
              </w:rPr>
            </w:pPr>
            <w:ins w:id="3991"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2" w:author="Nokia (Endrit Dosti)" w:date="2025-11-03T14:32:00Z"/>
                <w:sz w:val="16"/>
                <w:szCs w:val="16"/>
                <w:lang w:eastAsia="ja-JP"/>
              </w:rPr>
            </w:pPr>
            <w:ins w:id="3993"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4" w:author="Nokia (Endrit Dosti)" w:date="2025-11-03T14:32:00Z"/>
                <w:sz w:val="16"/>
                <w:szCs w:val="16"/>
                <w:lang w:eastAsia="ja-JP"/>
              </w:rPr>
            </w:pPr>
            <w:ins w:id="3995"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6" w:author="Nokia (Endrit Dosti)" w:date="2025-11-03T14:32:00Z"/>
                <w:sz w:val="16"/>
                <w:szCs w:val="16"/>
                <w:lang w:eastAsia="ja-JP"/>
              </w:rPr>
            </w:pPr>
            <w:ins w:id="3997"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3998" w:author="Nokia (Endrit Dosti)" w:date="2025-11-03T14:32:00Z"/>
                <w:sz w:val="16"/>
                <w:szCs w:val="16"/>
                <w:lang w:eastAsia="ja-JP"/>
              </w:rPr>
            </w:pPr>
            <w:ins w:id="3999"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0" w:author="Nokia (Endrit Dosti)" w:date="2025-11-03T14:32:00Z"/>
                <w:sz w:val="16"/>
                <w:szCs w:val="16"/>
                <w:lang w:eastAsia="ja-JP"/>
              </w:rPr>
            </w:pPr>
            <w:ins w:id="4001"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2" w:author="Nokia (Endrit Dosti)" w:date="2025-11-03T14:32:00Z"/>
                <w:sz w:val="16"/>
                <w:szCs w:val="16"/>
                <w:lang w:eastAsia="ja-JP"/>
              </w:rPr>
            </w:pPr>
            <w:ins w:id="4003"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4" w:author="Nokia (Endrit Dosti)" w:date="2025-11-03T14:32:00Z"/>
                <w:sz w:val="16"/>
                <w:szCs w:val="16"/>
                <w:lang w:eastAsia="ja-JP"/>
                <w:rPrChange w:id="4005" w:author="Nokia (Endrit Dosti)" w:date="2025-11-03T14:32:00Z">
                  <w:rPr>
                    <w:ins w:id="4006" w:author="Nokia (Endrit Dosti)" w:date="2025-11-03T14:32:00Z"/>
                    <w:rFonts w:eastAsia="DengXian"/>
                  </w:rPr>
                </w:rPrChange>
              </w:rPr>
              <w:pPrChange w:id="4007" w:author="Nokia (Endrit Dosti)" w:date="2025-11-03T14:32:00Z">
                <w:pPr/>
              </w:pPrChange>
            </w:pPr>
            <w:ins w:id="4008"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09" w:author="Nokia (Endrit Dosti)" w:date="2025-11-03T14: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0" w:author="Nokia (Endrit Dosti)" w:date="2025-11-03T14:32:00Z"/>
        </w:trPr>
        <w:tc>
          <w:tcPr>
            <w:tcW w:w="14278" w:type="dxa"/>
          </w:tcPr>
          <w:p w14:paraId="39D9B01A" w14:textId="77777777" w:rsidR="009128AB" w:rsidRPr="00EB516A" w:rsidRDefault="009128AB" w:rsidP="009128AB">
            <w:pPr>
              <w:pStyle w:val="Heading5"/>
              <w:rPr>
                <w:ins w:id="4011" w:author="Nokia (Endrit Dosti)" w:date="2025-11-03T14:32:00Z"/>
                <w:rFonts w:eastAsia="MS Mincho"/>
                <w:sz w:val="18"/>
                <w:szCs w:val="16"/>
              </w:rPr>
            </w:pPr>
            <w:ins w:id="4012"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3" w:author="Nokia (Endrit Dosti)" w:date="2025-11-03T14:32:00Z"/>
                <w:sz w:val="16"/>
                <w:szCs w:val="16"/>
              </w:rPr>
            </w:pPr>
            <w:ins w:id="4014" w:author="Nokia (Endrit Dosti)" w:date="2025-11-03T14:32:00Z">
              <w:r w:rsidRPr="00EB516A">
                <w:rPr>
                  <w:sz w:val="16"/>
                  <w:szCs w:val="16"/>
                </w:rPr>
                <w:t>The UE shall:</w:t>
              </w:r>
            </w:ins>
          </w:p>
          <w:p w14:paraId="5D122FD5" w14:textId="77777777" w:rsidR="009128AB" w:rsidRPr="00EB516A" w:rsidRDefault="009128AB" w:rsidP="009128AB">
            <w:pPr>
              <w:pStyle w:val="B1"/>
              <w:rPr>
                <w:ins w:id="4015" w:author="Nokia (Endrit Dosti)" w:date="2025-11-03T14:32:00Z"/>
                <w:sz w:val="16"/>
                <w:szCs w:val="16"/>
              </w:rPr>
            </w:pPr>
            <w:ins w:id="4016"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17" w:author="Nokia (Endrit Dosti)" w:date="2025-11-03T14:32:00Z"/>
                <w:sz w:val="16"/>
                <w:szCs w:val="16"/>
              </w:rPr>
            </w:pPr>
            <w:ins w:id="4018"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19" w:author="Nokia (Endrit Dosti)" w:date="2025-11-03T14:32:00Z"/>
                <w:sz w:val="16"/>
                <w:szCs w:val="16"/>
              </w:rPr>
            </w:pPr>
            <w:ins w:id="4020"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1" w:author="Nokia (Endrit Dosti)" w:date="2025-11-03T14:32:00Z"/>
                <w:color w:val="000000" w:themeColor="text1"/>
                <w:sz w:val="16"/>
                <w:szCs w:val="16"/>
              </w:rPr>
            </w:pPr>
            <w:ins w:id="4022"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3" w:author="Nokia (Endrit Dosti)" w:date="2025-11-03T14:32:00Z"/>
                <w:sz w:val="16"/>
                <w:szCs w:val="16"/>
                <w:rPrChange w:id="4024" w:author="Nokia (Endrit Dosti)" w:date="2025-11-03T14:32:00Z">
                  <w:rPr>
                    <w:ins w:id="4025" w:author="Nokia (Endrit Dosti)" w:date="2025-11-03T14:32:00Z"/>
                    <w:rFonts w:eastAsia="DengXian"/>
                  </w:rPr>
                </w:rPrChange>
              </w:rPr>
              <w:pPrChange w:id="4026" w:author="Nokia (Endrit Dosti)" w:date="2025-11-03T14:32:00Z">
                <w:pPr/>
              </w:pPrChange>
            </w:pPr>
            <w:ins w:id="4027"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28" w:author="Nokia (Endrit Dosti)" w:date="2025-11-03T14:32:00Z"/>
          <w:rFonts w:eastAsia="DengXian"/>
        </w:rPr>
      </w:pPr>
    </w:p>
    <w:p w14:paraId="5BE7896E" w14:textId="77777777" w:rsidR="009128AB" w:rsidRDefault="009128AB" w:rsidP="009128AB">
      <w:pPr>
        <w:rPr>
          <w:ins w:id="4029" w:author="Nokia (Endrit Dosti)" w:date="2025-11-03T14:33:00Z"/>
          <w:rFonts w:eastAsia="MS Mincho"/>
        </w:rPr>
      </w:pPr>
      <w:ins w:id="4030"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1" w:author="Nokia (Endrit Dosti)" w:date="2025-11-03T14:33:00Z"/>
        </w:trPr>
        <w:tc>
          <w:tcPr>
            <w:tcW w:w="14278" w:type="dxa"/>
          </w:tcPr>
          <w:p w14:paraId="1E8230D6" w14:textId="77777777" w:rsidR="009128AB" w:rsidRPr="00D542C7" w:rsidRDefault="009128AB" w:rsidP="009128AB">
            <w:pPr>
              <w:pStyle w:val="Heading5"/>
              <w:rPr>
                <w:ins w:id="4032" w:author="Nokia (Endrit Dosti)" w:date="2025-11-03T14:33:00Z"/>
                <w:rFonts w:eastAsia="MS Mincho"/>
                <w:sz w:val="18"/>
                <w:szCs w:val="16"/>
              </w:rPr>
            </w:pPr>
            <w:bookmarkStart w:id="4033" w:name="_Toc193445554"/>
            <w:bookmarkStart w:id="4034" w:name="_Toc193451359"/>
            <w:bookmarkStart w:id="4035" w:name="_Toc193462624"/>
            <w:bookmarkStart w:id="4036" w:name="_Toc201294911"/>
            <w:bookmarkStart w:id="4037" w:name="_Toc210311165"/>
            <w:ins w:id="4038"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3"/>
              <w:bookmarkEnd w:id="4034"/>
              <w:bookmarkEnd w:id="4035"/>
              <w:bookmarkEnd w:id="4036"/>
              <w:bookmarkEnd w:id="4037"/>
            </w:ins>
          </w:p>
          <w:p w14:paraId="03983333" w14:textId="77777777" w:rsidR="009128AB" w:rsidRPr="00D542C7" w:rsidRDefault="009128AB" w:rsidP="009128AB">
            <w:pPr>
              <w:rPr>
                <w:ins w:id="4039" w:author="Nokia (Endrit Dosti)" w:date="2025-11-03T14:33:00Z"/>
                <w:sz w:val="16"/>
                <w:szCs w:val="16"/>
              </w:rPr>
            </w:pPr>
            <w:ins w:id="4040"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1" w:author="Nokia (Endrit Dosti)" w:date="2025-11-03T14:33:00Z"/>
                <w:sz w:val="16"/>
                <w:szCs w:val="16"/>
              </w:rPr>
            </w:pPr>
            <w:ins w:id="4042" w:author="Nokia (Endrit Dosti)" w:date="2025-11-03T14:33:00Z">
              <w:r w:rsidRPr="00D542C7">
                <w:rPr>
                  <w:sz w:val="16"/>
                  <w:szCs w:val="16"/>
                </w:rPr>
                <w:t>[...]</w:t>
              </w:r>
            </w:ins>
          </w:p>
          <w:p w14:paraId="70C53C7C" w14:textId="2E23703F" w:rsidR="009128AB" w:rsidRPr="009128AB" w:rsidRDefault="009128AB">
            <w:pPr>
              <w:pStyle w:val="B1"/>
              <w:rPr>
                <w:ins w:id="4043" w:author="Nokia (Endrit Dosti)" w:date="2025-11-03T14:33:00Z"/>
                <w:sz w:val="16"/>
                <w:szCs w:val="16"/>
                <w:rPrChange w:id="4044" w:author="Nokia (Endrit Dosti)" w:date="2025-11-03T14:33:00Z">
                  <w:rPr>
                    <w:ins w:id="4045" w:author="Nokia (Endrit Dosti)" w:date="2025-11-03T14:33:00Z"/>
                    <w:rFonts w:eastAsia="DengXian"/>
                  </w:rPr>
                </w:rPrChange>
              </w:rPr>
              <w:pPrChange w:id="4046" w:author="Nokia (Endrit Dosti)" w:date="2025-11-03T14:33:00Z">
                <w:pPr/>
              </w:pPrChange>
            </w:pPr>
            <w:ins w:id="4047"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48"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CommentText"/>
      </w:pPr>
      <w:r>
        <w:rPr>
          <w:b/>
        </w:rPr>
        <w:br/>
        <w:t>[Description]</w:t>
      </w:r>
      <w:r>
        <w:t>:</w:t>
      </w:r>
      <w:r>
        <w:rPr>
          <w:rFonts w:eastAsia="DengXian" w:hint="eastAsia"/>
        </w:rPr>
        <w:t xml:space="preserve"> </w:t>
      </w:r>
    </w:p>
    <w:p w14:paraId="19374E2D" w14:textId="77777777" w:rsidR="00C525F1" w:rsidRDefault="00C525F1" w:rsidP="00C525F1">
      <w:pPr>
        <w:pStyle w:val="CommentText"/>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CommentText"/>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CommentText"/>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MS Mincho"/>
        </w:rPr>
        <w:t>5.3.5.18.6</w:t>
      </w:r>
      <w:r>
        <w:rPr>
          <w:rFonts w:eastAsia="DengXian" w:hint="eastAsia"/>
        </w:rPr>
        <w:t xml:space="preserve"> </w:t>
      </w:r>
      <w:r w:rsidRPr="0036584A">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Pr="00C525F1" w:rsidRDefault="00C64DAA" w:rsidP="003278B0">
      <w:pPr>
        <w:rPr>
          <w:rFonts w:eastAsia="DengXian"/>
        </w:rPr>
      </w:pPr>
      <w:r>
        <w:rPr>
          <w:b/>
        </w:rPr>
        <w:t>[Comments]</w:t>
      </w:r>
      <w:r>
        <w:t>:</w:t>
      </w:r>
    </w:p>
    <w:p w14:paraId="34DD276D" w14:textId="77777777" w:rsidR="00C525F1" w:rsidRPr="00D811A0" w:rsidRDefault="00C525F1" w:rsidP="003278B0">
      <w:pPr>
        <w:rPr>
          <w:rFonts w:eastAsia="DengXian"/>
        </w:rPr>
      </w:pPr>
    </w:p>
    <w:sectPr w:rsidR="00C525F1"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5CF5EA" w14:textId="77777777" w:rsidR="001371B3" w:rsidRPr="00E53CC0" w:rsidRDefault="001371B3">
      <w:pPr>
        <w:spacing w:after="0"/>
      </w:pPr>
      <w:r w:rsidRPr="00E53CC0">
        <w:separator/>
      </w:r>
    </w:p>
  </w:endnote>
  <w:endnote w:type="continuationSeparator" w:id="0">
    <w:p w14:paraId="648D913C" w14:textId="77777777" w:rsidR="001371B3" w:rsidRPr="00E53CC0" w:rsidRDefault="001371B3">
      <w:pPr>
        <w:spacing w:after="0"/>
      </w:pPr>
      <w:r w:rsidRPr="00E53CC0">
        <w:continuationSeparator/>
      </w:r>
    </w:p>
  </w:endnote>
  <w:endnote w:type="continuationNotice" w:id="1">
    <w:p w14:paraId="58BEB587" w14:textId="77777777" w:rsidR="001371B3" w:rsidRPr="00E53CC0" w:rsidRDefault="001371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Aptos">
    <w:altName w:val="Arial"/>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Malgun Gothic Semilight"/>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B2D65B" w14:textId="77777777" w:rsidR="001371B3" w:rsidRPr="00E53CC0" w:rsidRDefault="001371B3">
      <w:pPr>
        <w:spacing w:after="0"/>
      </w:pPr>
      <w:r w:rsidRPr="00E53CC0">
        <w:separator/>
      </w:r>
    </w:p>
  </w:footnote>
  <w:footnote w:type="continuationSeparator" w:id="0">
    <w:p w14:paraId="61B5B136" w14:textId="77777777" w:rsidR="001371B3" w:rsidRPr="00E53CC0" w:rsidRDefault="001371B3">
      <w:pPr>
        <w:spacing w:after="0"/>
      </w:pPr>
      <w:r w:rsidRPr="00E53CC0">
        <w:continuationSeparator/>
      </w:r>
    </w:p>
  </w:footnote>
  <w:footnote w:type="continuationNotice" w:id="1">
    <w:p w14:paraId="7944CF9E" w14:textId="77777777" w:rsidR="001371B3" w:rsidRPr="00E53CC0" w:rsidRDefault="001371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6"/>
  </w:num>
  <w:num w:numId="5">
    <w:abstractNumId w:val="48"/>
  </w:num>
  <w:num w:numId="6">
    <w:abstractNumId w:val="69"/>
  </w:num>
  <w:num w:numId="7">
    <w:abstractNumId w:val="65"/>
  </w:num>
  <w:num w:numId="8">
    <w:abstractNumId w:val="51"/>
  </w:num>
  <w:num w:numId="9">
    <w:abstractNumId w:val="30"/>
  </w:num>
  <w:num w:numId="10">
    <w:abstractNumId w:val="5"/>
  </w:num>
  <w:num w:numId="11">
    <w:abstractNumId w:val="71"/>
  </w:num>
  <w:num w:numId="12">
    <w:abstractNumId w:val="55"/>
  </w:num>
  <w:num w:numId="13">
    <w:abstractNumId w:val="6"/>
  </w:num>
  <w:num w:numId="14">
    <w:abstractNumId w:val="9"/>
  </w:num>
  <w:num w:numId="15">
    <w:abstractNumId w:val="25"/>
  </w:num>
  <w:num w:numId="16">
    <w:abstractNumId w:val="35"/>
  </w:num>
  <w:num w:numId="17">
    <w:abstractNumId w:val="7"/>
  </w:num>
  <w:num w:numId="18">
    <w:abstractNumId w:val="75"/>
  </w:num>
  <w:num w:numId="19">
    <w:abstractNumId w:val="74"/>
  </w:num>
  <w:num w:numId="20">
    <w:abstractNumId w:val="19"/>
  </w:num>
  <w:num w:numId="21">
    <w:abstractNumId w:val="73"/>
  </w:num>
  <w:num w:numId="22">
    <w:abstractNumId w:val="10"/>
  </w:num>
  <w:num w:numId="23">
    <w:abstractNumId w:val="45"/>
  </w:num>
  <w:num w:numId="24">
    <w:abstractNumId w:val="54"/>
  </w:num>
  <w:num w:numId="25">
    <w:abstractNumId w:val="62"/>
  </w:num>
  <w:num w:numId="26">
    <w:abstractNumId w:val="57"/>
  </w:num>
  <w:num w:numId="27">
    <w:abstractNumId w:val="40"/>
  </w:num>
  <w:num w:numId="28">
    <w:abstractNumId w:val="67"/>
  </w:num>
  <w:num w:numId="29">
    <w:abstractNumId w:val="47"/>
  </w:num>
  <w:num w:numId="30">
    <w:abstractNumId w:val="39"/>
  </w:num>
  <w:num w:numId="31">
    <w:abstractNumId w:val="28"/>
  </w:num>
  <w:num w:numId="32">
    <w:abstractNumId w:val="21"/>
  </w:num>
  <w:num w:numId="33">
    <w:abstractNumId w:val="41"/>
  </w:num>
  <w:num w:numId="34">
    <w:abstractNumId w:val="58"/>
  </w:num>
  <w:num w:numId="35">
    <w:abstractNumId w:val="14"/>
  </w:num>
  <w:num w:numId="36">
    <w:abstractNumId w:val="17"/>
  </w:num>
  <w:num w:numId="37">
    <w:abstractNumId w:val="38"/>
  </w:num>
  <w:num w:numId="38">
    <w:abstractNumId w:val="36"/>
  </w:num>
  <w:num w:numId="39">
    <w:abstractNumId w:val="49"/>
  </w:num>
  <w:num w:numId="40">
    <w:abstractNumId w:val="18"/>
  </w:num>
  <w:num w:numId="41">
    <w:abstractNumId w:val="43"/>
  </w:num>
  <w:num w:numId="42">
    <w:abstractNumId w:val="8"/>
  </w:num>
  <w:num w:numId="43">
    <w:abstractNumId w:val="46"/>
  </w:num>
  <w:num w:numId="44">
    <w:abstractNumId w:val="12"/>
  </w:num>
  <w:num w:numId="45">
    <w:abstractNumId w:val="70"/>
  </w:num>
  <w:num w:numId="46">
    <w:abstractNumId w:val="15"/>
  </w:num>
  <w:num w:numId="47">
    <w:abstractNumId w:val="0"/>
  </w:num>
  <w:num w:numId="48">
    <w:abstractNumId w:val="53"/>
  </w:num>
  <w:num w:numId="49">
    <w:abstractNumId w:val="32"/>
  </w:num>
  <w:num w:numId="50">
    <w:abstractNumId w:val="63"/>
  </w:num>
  <w:num w:numId="51">
    <w:abstractNumId w:val="33"/>
  </w:num>
  <w:num w:numId="52">
    <w:abstractNumId w:val="23"/>
  </w:num>
  <w:num w:numId="53">
    <w:abstractNumId w:val="37"/>
  </w:num>
  <w:num w:numId="54">
    <w:abstractNumId w:val="61"/>
  </w:num>
  <w:num w:numId="55">
    <w:abstractNumId w:val="11"/>
  </w:num>
  <w:num w:numId="56">
    <w:abstractNumId w:val="50"/>
  </w:num>
  <w:num w:numId="57">
    <w:abstractNumId w:val="52"/>
  </w:num>
  <w:num w:numId="58">
    <w:abstractNumId w:val="26"/>
  </w:num>
  <w:num w:numId="59">
    <w:abstractNumId w:val="1"/>
    <w:lvlOverride w:ilvl="0">
      <w:startOverride w:val="1"/>
    </w:lvlOverride>
  </w:num>
  <w:num w:numId="60">
    <w:abstractNumId w:val="1"/>
    <w:lvlOverride w:ilvl="0">
      <w:startOverride w:val="1"/>
    </w:lvlOverride>
  </w:num>
  <w:num w:numId="61">
    <w:abstractNumId w:val="29"/>
  </w:num>
  <w:num w:numId="62">
    <w:abstractNumId w:val="20"/>
  </w:num>
  <w:num w:numId="63">
    <w:abstractNumId w:val="56"/>
  </w:num>
  <w:num w:numId="64">
    <w:abstractNumId w:val="72"/>
  </w:num>
  <w:num w:numId="65">
    <w:abstractNumId w:val="34"/>
  </w:num>
  <w:num w:numId="66">
    <w:abstractNumId w:val="59"/>
  </w:num>
  <w:num w:numId="67">
    <w:abstractNumId w:val="24"/>
  </w:num>
  <w:num w:numId="68">
    <w:abstractNumId w:val="68"/>
  </w:num>
  <w:num w:numId="69">
    <w:abstractNumId w:val="60"/>
  </w:num>
  <w:num w:numId="70">
    <w:abstractNumId w:val="4"/>
  </w:num>
  <w:num w:numId="71">
    <w:abstractNumId w:val="31"/>
  </w:num>
  <w:num w:numId="72">
    <w:abstractNumId w:val="44"/>
  </w:num>
  <w:num w:numId="73">
    <w:abstractNumId w:val="44"/>
    <w:lvlOverride w:ilvl="0">
      <w:startOverride w:val="1"/>
    </w:lvlOverride>
  </w:num>
  <w:num w:numId="74">
    <w:abstractNumId w:val="27"/>
  </w:num>
  <w:num w:numId="75">
    <w:abstractNumId w:val="64"/>
  </w:num>
  <w:num w:numId="76">
    <w:abstractNumId w:val="66"/>
  </w:num>
  <w:num w:numId="77">
    <w:abstractNumId w:val="42"/>
  </w:num>
  <w:num w:numId="78">
    <w:abstractNumId w:val="22"/>
  </w:num>
  <w:num w:numId="79">
    <w:abstractNumId w:val="16"/>
  </w:num>
  <w:num w:numId="80">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25</Pages>
  <Words>177165</Words>
  <Characters>1009844</Characters>
  <Application>Microsoft Office Word</Application>
  <DocSecurity>0</DocSecurity>
  <Lines>8415</Lines>
  <Paragraphs>23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46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Jonas Sedin (Samsung)</cp:lastModifiedBy>
  <cp:revision>3</cp:revision>
  <cp:lastPrinted>2017-05-08T10:55:00Z</cp:lastPrinted>
  <dcterms:created xsi:type="dcterms:W3CDTF">2025-11-03T15:15:00Z</dcterms:created>
  <dcterms:modified xsi:type="dcterms:W3CDTF">2025-11-03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